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b w:val="0"/>
          <w:bCs w:val="0"/>
          <w:smallCaps w:val="0"/>
          <w:color w:val="auto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AF5C86" w:rsidRPr="00DD18FF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DD18FF">
            <w:rPr>
              <w:rFonts w:ascii="Times New Roman" w:hAnsi="Times New Roman" w:cs="Times New Roman"/>
            </w:rPr>
            <w:t xml:space="preserve">Table of </w:t>
          </w:r>
          <w:r w:rsidR="00AF5C86" w:rsidRPr="00DD18FF">
            <w:rPr>
              <w:rFonts w:ascii="Times New Roman" w:hAnsi="Times New Roman" w:cs="Times New Roman"/>
            </w:rPr>
            <w:t>Contents</w:t>
          </w:r>
        </w:p>
        <w:p w:rsidR="00D46EE5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DD18FF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DD18FF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DD18FF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770678" w:history="1">
            <w:r w:rsidR="00D46EE5" w:rsidRPr="002F71D7">
              <w:rPr>
                <w:rStyle w:val="Hyperlink"/>
                <w:rFonts w:ascii="Times New Roman" w:hAnsi="Times New Roman"/>
                <w:noProof/>
              </w:rPr>
              <w:t>1</w:t>
            </w:r>
            <w:r w:rsidR="00D46EE5">
              <w:rPr>
                <w:rFonts w:cstheme="minorBidi"/>
                <w:noProof/>
                <w:lang w:val="en-CA" w:eastAsia="en-CA"/>
              </w:rPr>
              <w:tab/>
            </w:r>
            <w:r w:rsidR="00D46EE5" w:rsidRPr="002F71D7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D46EE5">
              <w:rPr>
                <w:noProof/>
                <w:webHidden/>
              </w:rPr>
              <w:tab/>
            </w:r>
            <w:r w:rsidR="00D46EE5">
              <w:rPr>
                <w:noProof/>
                <w:webHidden/>
              </w:rPr>
              <w:fldChar w:fldCharType="begin"/>
            </w:r>
            <w:r w:rsidR="00D46EE5">
              <w:rPr>
                <w:noProof/>
                <w:webHidden/>
              </w:rPr>
              <w:instrText xml:space="preserve"> PAGEREF _Toc411770678 \h </w:instrText>
            </w:r>
            <w:r w:rsidR="00D46EE5">
              <w:rPr>
                <w:noProof/>
                <w:webHidden/>
              </w:rPr>
            </w:r>
            <w:r w:rsidR="00D46EE5">
              <w:rPr>
                <w:noProof/>
                <w:webHidden/>
              </w:rPr>
              <w:fldChar w:fldCharType="separate"/>
            </w:r>
            <w:r w:rsidR="00D46EE5">
              <w:rPr>
                <w:noProof/>
                <w:webHidden/>
              </w:rPr>
              <w:t>3</w:t>
            </w:r>
            <w:r w:rsidR="00D46EE5"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79" w:history="1">
            <w:r w:rsidRPr="002F71D7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0" w:history="1">
            <w:r w:rsidRPr="002F71D7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1" w:history="1">
            <w:r w:rsidRPr="002F71D7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2" w:history="1">
            <w:r w:rsidRPr="002F71D7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3" w:history="1">
            <w:r w:rsidRPr="002F71D7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4" w:history="1">
            <w:r w:rsidRPr="002F71D7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5" w:history="1">
            <w:r w:rsidRPr="002F71D7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6" w:history="1">
            <w:r w:rsidRPr="002F71D7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7" w:history="1">
            <w:r w:rsidRPr="002F71D7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Map 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8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nter SinglePlay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699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0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1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2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3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4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5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6" w:history="1">
            <w:r w:rsidRPr="002F71D7">
              <w:rPr>
                <w:rStyle w:val="Hyperlink"/>
                <w:rFonts w:ascii="Times New Roman" w:hAnsi="Times New Roman"/>
                <w:noProof/>
              </w:rPr>
              <w:t>3.2.1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7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Upgrad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8" w:history="1">
            <w:r w:rsidRPr="002F71D7">
              <w:rPr>
                <w:rStyle w:val="Hyperlink"/>
                <w:rFonts w:ascii="Times New Roman" w:hAnsi="Times New Roman"/>
                <w:noProof/>
              </w:rPr>
              <w:t>3.2.2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 Case: Inspect 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09" w:history="1">
            <w:r w:rsidRPr="002F71D7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0" w:history="1">
            <w:r w:rsidRPr="002F71D7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1" w:history="1">
            <w:r w:rsidRPr="002F71D7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2" w:history="1">
            <w:r w:rsidRPr="002F71D7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3" w:history="1">
            <w:r w:rsidRPr="002F71D7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4" w:history="1">
            <w:r w:rsidRPr="002F71D7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5" w:history="1">
            <w:r w:rsidRPr="002F71D7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6" w:history="1">
            <w:r w:rsidRPr="002F71D7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46EE5" w:rsidRDefault="00D46EE5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770717" w:history="1">
            <w:r w:rsidRPr="002F71D7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2F71D7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770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DD18FF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DD18FF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0" w:name="_Toc411770678"/>
      <w:r w:rsidRPr="00DD18FF">
        <w:rPr>
          <w:rFonts w:ascii="Times New Roman" w:hAnsi="Times New Roman" w:cs="Times New Roman"/>
        </w:rPr>
        <w:lastRenderedPageBreak/>
        <w:t>Revision History</w:t>
      </w:r>
      <w:bookmarkEnd w:id="0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B2068C">
      <w:pPr>
        <w:pStyle w:val="Heading1"/>
        <w:rPr>
          <w:rFonts w:ascii="Times New Roman" w:hAnsi="Times New Roman" w:cs="Times New Roman"/>
        </w:rPr>
      </w:pPr>
      <w:bookmarkStart w:id="1" w:name="_Toc411770679"/>
      <w:r w:rsidRPr="00DD18FF">
        <w:rPr>
          <w:rFonts w:ascii="Times New Roman" w:hAnsi="Times New Roman" w:cs="Times New Roman"/>
        </w:rPr>
        <w:lastRenderedPageBreak/>
        <w:t>Project Description</w:t>
      </w:r>
      <w:bookmarkEnd w:id="1"/>
    </w:p>
    <w:p w:rsidR="00B2068C" w:rsidRPr="00DD18FF" w:rsidRDefault="00AF5C86" w:rsidP="00B2068C">
      <w:pPr>
        <w:pStyle w:val="Heading2"/>
        <w:rPr>
          <w:rFonts w:ascii="Times New Roman" w:hAnsi="Times New Roman" w:cs="Times New Roman"/>
        </w:rPr>
      </w:pPr>
      <w:bookmarkStart w:id="2" w:name="_Toc411770680"/>
      <w:r w:rsidRPr="00DD18FF">
        <w:rPr>
          <w:rFonts w:ascii="Times New Roman" w:hAnsi="Times New Roman" w:cs="Times New Roman"/>
        </w:rPr>
        <w:t>Introduction</w:t>
      </w:r>
      <w:bookmarkEnd w:id="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3" w:name="_Toc411770681"/>
      <w:r w:rsidRPr="00DD18FF">
        <w:rPr>
          <w:rFonts w:ascii="Times New Roman" w:hAnsi="Times New Roman" w:cs="Times New Roman"/>
        </w:rPr>
        <w:t>Context</w:t>
      </w:r>
      <w:bookmarkEnd w:id="3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4" w:name="_Toc411770682"/>
      <w:r w:rsidRPr="00DD18FF">
        <w:rPr>
          <w:rFonts w:ascii="Times New Roman" w:hAnsi="Times New Roman" w:cs="Times New Roman"/>
        </w:rPr>
        <w:t>Business Goals</w:t>
      </w:r>
      <w:bookmarkEnd w:id="4"/>
    </w:p>
    <w:p w:rsidR="003D006A" w:rsidRPr="00DD18FF" w:rsidRDefault="003D006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5" w:name="_Toc411770683"/>
      <w:r w:rsidRPr="00DD18FF">
        <w:rPr>
          <w:rFonts w:ascii="Times New Roman" w:hAnsi="Times New Roman" w:cs="Times New Roman"/>
        </w:rPr>
        <w:lastRenderedPageBreak/>
        <w:t>Domain Model</w:t>
      </w:r>
      <w:bookmarkEnd w:id="5"/>
    </w:p>
    <w:p w:rsidR="00923E59" w:rsidRDefault="00923E59" w:rsidP="003D006A"/>
    <w:p w:rsidR="00420C7B" w:rsidRPr="00DD18FF" w:rsidRDefault="00923E59" w:rsidP="003D006A">
      <w:pPr>
        <w:rPr>
          <w:rFonts w:ascii="Times New Roman" w:hAnsi="Times New Roman" w:cs="Times New Roman"/>
        </w:rPr>
      </w:pPr>
      <w:r>
        <w:object w:dxaOrig="9465" w:dyaOrig="11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545.95pt" o:ole="">
            <v:imagedata r:id="rId8" o:title=""/>
          </v:shape>
          <o:OLEObject Type="Embed" ProgID="Visio.Drawing.15" ShapeID="_x0000_i1025" DrawAspect="Content" ObjectID="_1485514461" r:id="rId9"/>
        </w:object>
      </w:r>
    </w:p>
    <w:p w:rsidR="00923E59" w:rsidRDefault="00923E59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69173D" w:rsidRPr="00923E59" w:rsidRDefault="00420C7B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lastRenderedPageBreak/>
        <w:t>As can be obse</w:t>
      </w:r>
      <w:r w:rsidR="00E5691D" w:rsidRPr="00923E59">
        <w:rPr>
          <w:rFonts w:ascii="Times New Roman" w:hAnsi="Times New Roman" w:cs="Times New Roman"/>
          <w:sz w:val="24"/>
        </w:rPr>
        <w:t xml:space="preserve">rved from the </w:t>
      </w:r>
      <w:r w:rsidR="00923E59" w:rsidRPr="00923E59">
        <w:rPr>
          <w:rFonts w:ascii="Times New Roman" w:hAnsi="Times New Roman" w:cs="Times New Roman"/>
          <w:sz w:val="24"/>
        </w:rPr>
        <w:t xml:space="preserve">domain </w:t>
      </w:r>
      <w:r w:rsidR="00E5691D" w:rsidRPr="00923E59">
        <w:rPr>
          <w:rFonts w:ascii="Times New Roman" w:hAnsi="Times New Roman" w:cs="Times New Roman"/>
          <w:sz w:val="24"/>
        </w:rPr>
        <w:t>model, our user is a Player</w:t>
      </w:r>
      <w:r w:rsidRPr="00923E59">
        <w:rPr>
          <w:rFonts w:ascii="Times New Roman" w:hAnsi="Times New Roman" w:cs="Times New Roman"/>
          <w:sz w:val="24"/>
        </w:rPr>
        <w:t xml:space="preserve">. Player </w:t>
      </w:r>
      <w:r w:rsidR="00E5691D" w:rsidRPr="00923E59">
        <w:rPr>
          <w:rFonts w:ascii="Times New Roman" w:hAnsi="Times New Roman" w:cs="Times New Roman"/>
          <w:sz w:val="24"/>
        </w:rPr>
        <w:t xml:space="preserve">can </w:t>
      </w:r>
      <w:r w:rsidRPr="00923E59">
        <w:rPr>
          <w:rFonts w:ascii="Times New Roman" w:hAnsi="Times New Roman" w:cs="Times New Roman"/>
          <w:sz w:val="24"/>
        </w:rPr>
        <w:t>pla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Pr="00923E59">
        <w:rPr>
          <w:rFonts w:ascii="Times New Roman" w:hAnsi="Times New Roman" w:cs="Times New Roman"/>
          <w:sz w:val="24"/>
        </w:rPr>
        <w:t>a Game on a Map of his choice</w:t>
      </w:r>
      <w:r w:rsidR="00F41D61" w:rsidRPr="00923E59">
        <w:rPr>
          <w:rFonts w:ascii="Times New Roman" w:hAnsi="Times New Roman" w:cs="Times New Roman"/>
          <w:sz w:val="24"/>
        </w:rPr>
        <w:t xml:space="preserve"> and</w:t>
      </w:r>
      <w:r w:rsidR="00E5691D" w:rsidRPr="00923E59">
        <w:rPr>
          <w:rFonts w:ascii="Times New Roman" w:hAnsi="Times New Roman" w:cs="Times New Roman"/>
          <w:sz w:val="24"/>
        </w:rPr>
        <w:t xml:space="preserve"> earn a Score. In a Game, Player purchases and places Structures </w:t>
      </w:r>
      <w:r w:rsidR="007C1056" w:rsidRPr="00923E59">
        <w:rPr>
          <w:rFonts w:ascii="Times New Roman" w:hAnsi="Times New Roman" w:cs="Times New Roman"/>
          <w:sz w:val="24"/>
        </w:rPr>
        <w:t xml:space="preserve">on </w:t>
      </w:r>
      <w:r w:rsidR="00EC2683" w:rsidRPr="00923E59">
        <w:rPr>
          <w:rFonts w:ascii="Times New Roman" w:hAnsi="Times New Roman" w:cs="Times New Roman"/>
          <w:sz w:val="24"/>
        </w:rPr>
        <w:t xml:space="preserve">the </w:t>
      </w:r>
      <w:r w:rsidR="007C1056" w:rsidRPr="00923E59">
        <w:rPr>
          <w:rFonts w:ascii="Times New Roman" w:hAnsi="Times New Roman" w:cs="Times New Roman"/>
          <w:sz w:val="24"/>
        </w:rPr>
        <w:t xml:space="preserve">Map. Structures </w:t>
      </w:r>
      <w:r w:rsidR="00E5691D" w:rsidRPr="00923E59">
        <w:rPr>
          <w:rFonts w:ascii="Times New Roman" w:hAnsi="Times New Roman" w:cs="Times New Roman"/>
          <w:sz w:val="24"/>
        </w:rPr>
        <w:t xml:space="preserve">act as </w:t>
      </w:r>
      <w:r w:rsidR="00EC2683" w:rsidRPr="00923E59">
        <w:rPr>
          <w:rFonts w:ascii="Times New Roman" w:hAnsi="Times New Roman" w:cs="Times New Roman"/>
          <w:sz w:val="24"/>
        </w:rPr>
        <w:t>defenses: they</w:t>
      </w:r>
      <w:r w:rsidR="00E5691D" w:rsidRPr="00923E59">
        <w:rPr>
          <w:rFonts w:ascii="Times New Roman" w:hAnsi="Times New Roman" w:cs="Times New Roman"/>
          <w:sz w:val="24"/>
        </w:rPr>
        <w:t xml:space="preserve"> </w:t>
      </w:r>
      <w:r w:rsidR="00EC2683" w:rsidRPr="00923E59">
        <w:rPr>
          <w:rFonts w:ascii="Times New Roman" w:hAnsi="Times New Roman" w:cs="Times New Roman"/>
          <w:sz w:val="24"/>
        </w:rPr>
        <w:t xml:space="preserve">shoot </w:t>
      </w:r>
      <w:r w:rsidR="00E5691D" w:rsidRPr="00923E59">
        <w:rPr>
          <w:rFonts w:ascii="Times New Roman" w:hAnsi="Times New Roman" w:cs="Times New Roman"/>
          <w:sz w:val="24"/>
        </w:rPr>
        <w:t>Projectiles that damage Enemies</w:t>
      </w:r>
      <w:r w:rsidR="002B6D27" w:rsidRPr="00923E59">
        <w:rPr>
          <w:rFonts w:ascii="Times New Roman" w:hAnsi="Times New Roman" w:cs="Times New Roman"/>
          <w:sz w:val="24"/>
        </w:rPr>
        <w:t xml:space="preserve"> which move along the Path</w:t>
      </w:r>
      <w:r w:rsidR="00EC2683" w:rsidRPr="00923E59">
        <w:rPr>
          <w:rFonts w:ascii="Times New Roman" w:hAnsi="Times New Roman" w:cs="Times New Roman"/>
          <w:sz w:val="24"/>
        </w:rPr>
        <w:t>.</w:t>
      </w:r>
      <w:r w:rsidR="0069173D" w:rsidRPr="00923E59">
        <w:rPr>
          <w:rFonts w:ascii="Times New Roman" w:hAnsi="Times New Roman" w:cs="Times New Roman"/>
          <w:sz w:val="24"/>
        </w:rPr>
        <w:t xml:space="preserve"> When an Enemy</w:t>
      </w:r>
      <w:r w:rsidR="002B6D27" w:rsidRPr="00923E59">
        <w:rPr>
          <w:rFonts w:ascii="Times New Roman" w:hAnsi="Times New Roman" w:cs="Times New Roman"/>
          <w:sz w:val="24"/>
        </w:rPr>
        <w:t xml:space="preserve"> is killed, Player earns a given amount of Score P</w:t>
      </w:r>
      <w:r w:rsidR="0069173D" w:rsidRPr="00923E59">
        <w:rPr>
          <w:rFonts w:ascii="Times New Roman" w:hAnsi="Times New Roman" w:cs="Times New Roman"/>
          <w:sz w:val="24"/>
        </w:rPr>
        <w:t>oints</w:t>
      </w:r>
      <w:r w:rsidR="002B6D27" w:rsidRPr="00923E59">
        <w:rPr>
          <w:rFonts w:ascii="Times New Roman" w:hAnsi="Times New Roman" w:cs="Times New Roman"/>
          <w:sz w:val="24"/>
        </w:rPr>
        <w:t xml:space="preserve"> that he can use to purchase Structures</w:t>
      </w:r>
      <w:r w:rsidR="0069173D" w:rsidRPr="00923E59">
        <w:rPr>
          <w:rFonts w:ascii="Times New Roman" w:hAnsi="Times New Roman" w:cs="Times New Roman"/>
          <w:sz w:val="24"/>
        </w:rPr>
        <w:t>.</w:t>
      </w:r>
    </w:p>
    <w:p w:rsidR="00420C7B" w:rsidRPr="00923E59" w:rsidRDefault="00EC2683" w:rsidP="003D006A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 xml:space="preserve">There are many types of Structures, Projectiles and Enemies. Each type has specific parameters that make it unique. </w:t>
      </w:r>
    </w:p>
    <w:p w:rsidR="0069173D" w:rsidRPr="00923E59" w:rsidRDefault="0069173D" w:rsidP="003D006A">
      <w:pPr>
        <w:rPr>
          <w:rFonts w:ascii="Times New Roman" w:hAnsi="Times New Roman" w:cs="Times New Roman"/>
          <w:b/>
          <w:color w:val="000000" w:themeColor="text1"/>
          <w:sz w:val="24"/>
        </w:rPr>
      </w:pPr>
      <w:r w:rsidRPr="00923E59">
        <w:rPr>
          <w:rFonts w:ascii="Times New Roman" w:hAnsi="Times New Roman" w:cs="Times New Roman"/>
          <w:sz w:val="24"/>
        </w:rPr>
        <w:t>Player can also use Map Manager to manage Maps.</w:t>
      </w:r>
      <w:r w:rsidR="00FB01EA" w:rsidRPr="00923E59">
        <w:rPr>
          <w:rFonts w:ascii="Times New Roman" w:hAnsi="Times New Roman" w:cs="Times New Roman"/>
          <w:sz w:val="24"/>
        </w:rPr>
        <w:t xml:space="preserve"> </w:t>
      </w:r>
      <w:r w:rsidR="00FB647D" w:rsidRPr="00923E59">
        <w:rPr>
          <w:rFonts w:ascii="Times New Roman" w:hAnsi="Times New Roman" w:cs="Times New Roman"/>
          <w:sz w:val="24"/>
        </w:rPr>
        <w:t>Player can create, edit or delete Maps</w:t>
      </w:r>
      <w:r w:rsidR="00FB01EA" w:rsidRPr="00923E59">
        <w:rPr>
          <w:rFonts w:ascii="Times New Roman" w:hAnsi="Times New Roman" w:cs="Times New Roman"/>
          <w:sz w:val="24"/>
        </w:rPr>
        <w:t>.</w:t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770684"/>
      <w:r w:rsidRPr="00DD18FF">
        <w:rPr>
          <w:rFonts w:ascii="Times New Roman" w:hAnsi="Times New Roman" w:cs="Times New Roman"/>
        </w:rPr>
        <w:t>Actors</w:t>
      </w:r>
      <w:bookmarkEnd w:id="6"/>
    </w:p>
    <w:p w:rsidR="003B2028" w:rsidRPr="00923E59" w:rsidRDefault="003B2028" w:rsidP="003B2028">
      <w:pPr>
        <w:rPr>
          <w:rFonts w:ascii="Times New Roman" w:hAnsi="Times New Roman" w:cs="Times New Roman"/>
          <w:sz w:val="24"/>
        </w:rPr>
      </w:pPr>
      <w:r w:rsidRPr="00923E59">
        <w:rPr>
          <w:rFonts w:ascii="Times New Roman" w:hAnsi="Times New Roman" w:cs="Times New Roman"/>
          <w:sz w:val="24"/>
        </w:rPr>
        <w:t>Player is a User who plays the game.</w: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7" w:name="_Toc411770685"/>
      <w:r w:rsidRPr="00DD18FF">
        <w:rPr>
          <w:rFonts w:ascii="Times New Roman" w:hAnsi="Times New Roman" w:cs="Times New Roman"/>
        </w:rPr>
        <w:lastRenderedPageBreak/>
        <w:t>Functional Requirements</w:t>
      </w:r>
      <w:bookmarkEnd w:id="7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8" w:name="_Toc411770686"/>
      <w:r w:rsidRPr="00DD18FF">
        <w:rPr>
          <w:rFonts w:ascii="Times New Roman" w:hAnsi="Times New Roman" w:cs="Times New Roman"/>
        </w:rPr>
        <w:t>Overview</w:t>
      </w:r>
      <w:bookmarkEnd w:id="8"/>
    </w:p>
    <w:p w:rsidR="001163F6" w:rsidRPr="00DD18FF" w:rsidRDefault="001163F6" w:rsidP="001163F6">
      <w:pPr>
        <w:rPr>
          <w:rFonts w:ascii="Times New Roman" w:hAnsi="Times New Roman" w:cs="Times New Roman"/>
        </w:rPr>
      </w:pPr>
    </w:p>
    <w:p w:rsidR="001163F6" w:rsidRPr="00DD18FF" w:rsidRDefault="007D0E29" w:rsidP="001163F6">
      <w:pPr>
        <w:rPr>
          <w:rFonts w:ascii="Times New Roman" w:hAnsi="Times New Roman" w:cs="Times New Roman"/>
        </w:rPr>
      </w:pPr>
      <w:r>
        <w:object w:dxaOrig="11611" w:dyaOrig="13291">
          <v:shape id="_x0000_i1026" type="#_x0000_t75" style="width:467.7pt;height:535.95pt" o:ole="">
            <v:imagedata r:id="rId10" o:title=""/>
          </v:shape>
          <o:OLEObject Type="Embed" ProgID="Visio.Drawing.15" ShapeID="_x0000_i1026" DrawAspect="Content" ObjectID="_1485514462" r:id="rId11"/>
        </w:object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9" w:name="_Toc411770687"/>
      <w:r w:rsidRPr="00DD18FF">
        <w:rPr>
          <w:rFonts w:ascii="Times New Roman" w:hAnsi="Times New Roman" w:cs="Times New Roman"/>
        </w:rPr>
        <w:lastRenderedPageBreak/>
        <w:t>Use Cases</w:t>
      </w:r>
      <w:bookmarkEnd w:id="9"/>
    </w:p>
    <w:p w:rsidR="00B705D9" w:rsidRPr="00DD18FF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0" w:name="_Toc411770688"/>
      <w:r w:rsidRPr="00DD18FF">
        <w:rPr>
          <w:rFonts w:ascii="Times New Roman" w:hAnsi="Times New Roman" w:cs="Times New Roman"/>
        </w:rPr>
        <w:t xml:space="preserve">Use Case: </w:t>
      </w:r>
      <w:r w:rsidR="00ED5821">
        <w:rPr>
          <w:rFonts w:ascii="Times New Roman" w:hAnsi="Times New Roman" w:cs="Times New Roman"/>
        </w:rPr>
        <w:t>Enter Map Manager</w:t>
      </w:r>
      <w:bookmarkEnd w:id="10"/>
    </w:p>
    <w:p w:rsidR="00720D05" w:rsidRPr="00DD18FF" w:rsidRDefault="00720D05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</w:t>
      </w:r>
      <w:r w:rsidR="008D31F9" w:rsidRPr="00DD18FF">
        <w:rPr>
          <w:rFonts w:ascii="Times New Roman" w:hAnsi="Times New Roman" w:cs="Times New Roman"/>
        </w:rPr>
        <w:t xml:space="preserve">ctor </w:t>
      </w:r>
      <w:r w:rsidR="008D31F9">
        <w:rPr>
          <w:rFonts w:ascii="Times New Roman" w:hAnsi="Times New Roman" w:cs="Times New Roman"/>
        </w:rPr>
        <w:t xml:space="preserve">successfully </w:t>
      </w:r>
      <w:r w:rsidR="008D31F9" w:rsidRPr="00DD18FF">
        <w:rPr>
          <w:rFonts w:ascii="Times New Roman" w:hAnsi="Times New Roman" w:cs="Times New Roman"/>
        </w:rPr>
        <w:t>enters Map Manag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Map Management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DD18FF" w:rsidRDefault="008D31F9" w:rsidP="002C67D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</w:t>
            </w:r>
            <w:r w:rsidR="00525285" w:rsidRPr="00DD18FF">
              <w:rPr>
                <w:rFonts w:ascii="Times New Roman" w:hAnsi="Times New Roman" w:cs="Times New Roman"/>
              </w:rPr>
              <w:t>01</w:t>
            </w:r>
          </w:p>
        </w:tc>
      </w:tr>
      <w:tr w:rsidR="0068126E" w:rsidRPr="00DD18FF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DD18FF" w:rsidRDefault="00525285" w:rsidP="008D31F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enters Map Manag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DD18FF" w:rsidRDefault="00FB0B4C" w:rsidP="002C67D9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25285" w:rsidRPr="00DD18FF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DD18FF" w:rsidRDefault="00525285" w:rsidP="00525285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 has launched the game</w:t>
            </w:r>
          </w:p>
        </w:tc>
      </w:tr>
      <w:tr w:rsidR="0068126E" w:rsidRPr="00DD18FF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DD18FF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DD18FF" w:rsidRDefault="00525285" w:rsidP="002C67D9">
            <w:pPr>
              <w:spacing w:after="240"/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User, Player, Map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720D05" w:rsidRPr="00DD18FF" w:rsidTr="00374142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25285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</w:tcPr>
          <w:p w:rsidR="00720D05" w:rsidRPr="00DD18FF" w:rsidRDefault="00525285" w:rsidP="0052528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Primary Actor indicates intention to enter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DD18FF" w:rsidTr="00374142">
        <w:trPr>
          <w:trHeight w:val="426"/>
        </w:trPr>
        <w:tc>
          <w:tcPr>
            <w:tcW w:w="988" w:type="dxa"/>
          </w:tcPr>
          <w:p w:rsidR="00720D05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</w:tcPr>
          <w:p w:rsidR="00720D05" w:rsidRPr="00DD18FF" w:rsidRDefault="00BE04FE" w:rsidP="00BE04FE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launches Map Manager</w:t>
            </w:r>
          </w:p>
        </w:tc>
        <w:tc>
          <w:tcPr>
            <w:tcW w:w="3127" w:type="dxa"/>
          </w:tcPr>
          <w:p w:rsidR="00720D05" w:rsidRPr="00DD18FF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5D3748" w:rsidRPr="00DD18FF" w:rsidTr="00374142">
        <w:trPr>
          <w:trHeight w:val="426"/>
        </w:trPr>
        <w:tc>
          <w:tcPr>
            <w:tcW w:w="988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</w:tcPr>
          <w:p w:rsidR="005D3748" w:rsidRPr="00DD18FF" w:rsidRDefault="005D3748" w:rsidP="005D3748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System prompts Player to select desired map management options</w:t>
            </w:r>
          </w:p>
        </w:tc>
        <w:tc>
          <w:tcPr>
            <w:tcW w:w="3127" w:type="dxa"/>
          </w:tcPr>
          <w:p w:rsidR="005D3748" w:rsidRPr="00DD18FF" w:rsidRDefault="005D3748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DD18FF" w:rsidRDefault="00720D05" w:rsidP="00720D05">
      <w:pPr>
        <w:rPr>
          <w:rFonts w:ascii="Times New Roman" w:hAnsi="Times New Roman" w:cs="Times New Roman"/>
        </w:rPr>
      </w:pPr>
    </w:p>
    <w:p w:rsidR="00C46AB9" w:rsidRPr="00DD18FF" w:rsidRDefault="00C46AB9" w:rsidP="00720D05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720D05">
      <w:pPr>
        <w:rPr>
          <w:rFonts w:ascii="Times New Roman" w:hAnsi="Times New Roman" w:cs="Times New Roman"/>
          <w:b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350A43" w:rsidRDefault="0068126E" w:rsidP="00350A43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770689"/>
      <w:r w:rsidRPr="00DD18FF">
        <w:rPr>
          <w:rFonts w:ascii="Times New Roman" w:hAnsi="Times New Roman" w:cs="Times New Roman"/>
        </w:rPr>
        <w:lastRenderedPageBreak/>
        <w:t xml:space="preserve">Use Case: Create new </w:t>
      </w:r>
      <w:r w:rsidR="006B5103" w:rsidRPr="00DD18FF">
        <w:rPr>
          <w:rFonts w:ascii="Times New Roman" w:hAnsi="Times New Roman" w:cs="Times New Roman"/>
        </w:rPr>
        <w:t>map</w:t>
      </w:r>
      <w:bookmarkEnd w:id="11"/>
      <w:r w:rsidR="00C46AB9" w:rsidRPr="00350A43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15719F" w:rsidRPr="006D67E2">
        <w:rPr>
          <w:rFonts w:ascii="Times New Roman" w:hAnsi="Times New Roman" w:cs="Times New Roman"/>
        </w:rPr>
        <w:t>includes</w:t>
      </w:r>
      <w:r w:rsidRPr="006D67E2">
        <w:rPr>
          <w:rFonts w:ascii="Times New Roman" w:hAnsi="Times New Roman" w:cs="Times New Roman"/>
        </w:rPr>
        <w:t xml:space="preserve">&gt;&gt; </w:t>
      </w:r>
      <w:r w:rsidR="00C152E4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creates new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350A43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2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610EB2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</w:t>
            </w:r>
            <w:r w:rsidR="00350A43">
              <w:rPr>
                <w:rFonts w:ascii="Times New Roman" w:hAnsi="Times New Roman" w:cs="Times New Roman"/>
              </w:rPr>
              <w:t>reate</w:t>
            </w:r>
            <w:r>
              <w:rPr>
                <w:rFonts w:ascii="Times New Roman" w:hAnsi="Times New Roman" w:cs="Times New Roman"/>
              </w:rPr>
              <w:t>s</w:t>
            </w:r>
            <w:r w:rsidR="00432559">
              <w:rPr>
                <w:rFonts w:ascii="Times New Roman" w:hAnsi="Times New Roman" w:cs="Times New Roman"/>
              </w:rPr>
              <w:t xml:space="preserve"> new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: </w:t>
            </w:r>
            <w:r w:rsidR="00432559">
              <w:rPr>
                <w:rFonts w:ascii="Times New Roman" w:hAnsi="Times New Roman" w:cs="Times New Roman"/>
              </w:rPr>
              <w:t>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 xml:space="preserve">User </w:t>
            </w:r>
            <w:r w:rsidR="005916E7" w:rsidRPr="000D275E">
              <w:rPr>
                <w:rFonts w:ascii="Times New Roman" w:hAnsi="Times New Roman" w:cs="Times New Roman"/>
                <w:u w:val="single"/>
              </w:rPr>
              <w:t>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5916E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5916E7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610EB2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64AAC" w:rsidRPr="00DD18FF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770690"/>
      <w:r w:rsidRPr="00DD18FF">
        <w:rPr>
          <w:rFonts w:ascii="Times New Roman" w:hAnsi="Times New Roman" w:cs="Times New Roman"/>
        </w:rPr>
        <w:lastRenderedPageBreak/>
        <w:t xml:space="preserve">Use Case: Edit </w:t>
      </w:r>
      <w:r w:rsidR="006B5103" w:rsidRPr="00DD18FF">
        <w:rPr>
          <w:rFonts w:ascii="Times New Roman" w:hAnsi="Times New Roman" w:cs="Times New Roman"/>
        </w:rPr>
        <w:t>map</w:t>
      </w:r>
      <w:bookmarkEnd w:id="12"/>
      <w:r w:rsidR="00C46AB9" w:rsidRPr="00DD18FF">
        <w:rPr>
          <w:rFonts w:ascii="Times New Roman" w:hAnsi="Times New Roman" w:cs="Times New Roman"/>
        </w:rPr>
        <w:t xml:space="preserve"> </w:t>
      </w:r>
    </w:p>
    <w:p w:rsidR="008D31F9" w:rsidRPr="006D67E2" w:rsidRDefault="008D31F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</w:t>
      </w:r>
      <w:r w:rsidR="00393E06" w:rsidRPr="006D67E2">
        <w:rPr>
          <w:rFonts w:ascii="Times New Roman" w:hAnsi="Times New Roman" w:cs="Times New Roman"/>
        </w:rPr>
        <w:t xml:space="preserve">includes </w:t>
      </w:r>
      <w:r w:rsidRPr="006D67E2">
        <w:rPr>
          <w:rFonts w:ascii="Times New Roman" w:hAnsi="Times New Roman" w:cs="Times New Roman"/>
        </w:rPr>
        <w:t xml:space="preserve">&gt;&gt; </w:t>
      </w:r>
      <w:r w:rsidR="00393E06" w:rsidRPr="006D67E2">
        <w:rPr>
          <w:rFonts w:ascii="Times New Roman" w:hAnsi="Times New Roman" w:cs="Times New Roman"/>
        </w:rPr>
        <w:t>Enter Map Manager</w:t>
      </w:r>
    </w:p>
    <w:p w:rsidR="00C46AB9" w:rsidRPr="008D31F9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8D31F9">
        <w:rPr>
          <w:rFonts w:ascii="Times New Roman" w:hAnsi="Times New Roman" w:cs="Times New Roman"/>
          <w:b/>
        </w:rPr>
        <w:t xml:space="preserve"> </w:t>
      </w:r>
      <w:r w:rsidR="008D31F9">
        <w:rPr>
          <w:rFonts w:ascii="Times New Roman" w:hAnsi="Times New Roman" w:cs="Times New Roman"/>
        </w:rPr>
        <w:t>Primary Actor successfully edits parameters of a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BD7A9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_MM_03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923A05" w:rsidP="00923A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</w:t>
            </w:r>
            <w:r w:rsidR="00610EB2">
              <w:rPr>
                <w:rFonts w:ascii="Times New Roman" w:hAnsi="Times New Roman" w:cs="Times New Roman"/>
              </w:rPr>
              <w:t xml:space="preserve"> edit</w:t>
            </w:r>
            <w:r>
              <w:rPr>
                <w:rFonts w:ascii="Times New Roman" w:hAnsi="Times New Roman" w:cs="Times New Roman"/>
              </w:rPr>
              <w:t>s</w:t>
            </w:r>
            <w:r w:rsidR="005E4958">
              <w:rPr>
                <w:rFonts w:ascii="Times New Roman" w:hAnsi="Times New Roman" w:cs="Times New Roman"/>
              </w:rPr>
              <w:t xml:space="preserve"> parameters of</w:t>
            </w:r>
            <w:r w:rsidR="00610EB2">
              <w:rPr>
                <w:rFonts w:ascii="Times New Roman" w:hAnsi="Times New Roman" w:cs="Times New Roman"/>
              </w:rPr>
              <w:t xml:space="preserve"> a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923A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8A2D05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393E06" w:rsidP="008D31F9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923A05">
              <w:rPr>
                <w:rFonts w:ascii="Times New Roman" w:hAnsi="Times New Roman" w:cs="Times New Roman"/>
              </w:rPr>
              <w:t>is using Map Manager</w:t>
            </w:r>
            <w:r w:rsidR="008D31F9">
              <w:rPr>
                <w:rFonts w:ascii="Times New Roman" w:hAnsi="Times New Roman" w:cs="Times New Roman"/>
              </w:rPr>
              <w:t xml:space="preserve"> (UC-MM-</w:t>
            </w:r>
            <w:r w:rsidR="008D31F9" w:rsidRPr="00DD18FF">
              <w:rPr>
                <w:rFonts w:ascii="Times New Roman" w:hAnsi="Times New Roman" w:cs="Times New Roman"/>
              </w:rPr>
              <w:t>01</w:t>
            </w:r>
            <w:r w:rsidR="008D31F9">
              <w:rPr>
                <w:rFonts w:ascii="Times New Roman" w:hAnsi="Times New Roman" w:cs="Times New Roman"/>
              </w:rPr>
              <w:t>). Map to be edited is initially valid (business rule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D02AE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DD18FF" w:rsidRDefault="00C64AAC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770691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scenery</w:t>
      </w:r>
      <w:bookmarkEnd w:id="13"/>
      <w:r w:rsidR="00C46AB9" w:rsidRPr="00DD18FF">
        <w:rPr>
          <w:rFonts w:ascii="Times New Roman" w:hAnsi="Times New Roman" w:cs="Times New Roman"/>
        </w:rPr>
        <w:t xml:space="preserve"> </w:t>
      </w:r>
    </w:p>
    <w:p w:rsidR="00144199" w:rsidRPr="006D67E2" w:rsidRDefault="00144199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4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scenery of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8D31F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144199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770692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Edit path</w:t>
      </w:r>
      <w:bookmarkEnd w:id="14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FB0B4C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FB0B4C">
        <w:rPr>
          <w:rFonts w:ascii="Times New Roman" w:hAnsi="Times New Roman" w:cs="Times New Roman"/>
          <w:b/>
        </w:rPr>
        <w:t xml:space="preserve"> </w:t>
      </w:r>
      <w:r w:rsidR="00FB0B4C">
        <w:rPr>
          <w:rFonts w:ascii="Times New Roman" w:hAnsi="Times New Roman" w:cs="Times New Roman"/>
        </w:rPr>
        <w:t>Primary Actor edits parameters of path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5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edits path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FB0B4C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0D275E" w:rsidRDefault="00FB0B4C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0D275E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>). 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, Path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770693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ave map</w:t>
      </w:r>
      <w:bookmarkEnd w:id="15"/>
      <w:r w:rsidR="00C46AB9" w:rsidRPr="00DD18FF">
        <w:rPr>
          <w:rFonts w:ascii="Times New Roman" w:hAnsi="Times New Roman" w:cs="Times New Roman"/>
        </w:rPr>
        <w:t xml:space="preserve"> </w:t>
      </w:r>
    </w:p>
    <w:p w:rsidR="00E4110A" w:rsidRPr="006D67E2" w:rsidRDefault="00E4110A" w:rsidP="00C46AB9">
      <w:pPr>
        <w:rPr>
          <w:rFonts w:ascii="Times New Roman" w:hAnsi="Times New Roman" w:cs="Times New Roman"/>
        </w:rPr>
      </w:pPr>
      <w:r w:rsidRPr="006D67E2">
        <w:rPr>
          <w:rFonts w:ascii="Times New Roman" w:hAnsi="Times New Roman" w:cs="Times New Roman"/>
        </w:rPr>
        <w:t>&lt;&lt;extends&gt;&gt; Edit map</w:t>
      </w:r>
    </w:p>
    <w:p w:rsidR="00C46AB9" w:rsidRPr="00E4110A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 w:rsidRPr="00E4110A">
        <w:rPr>
          <w:rFonts w:ascii="Times New Roman" w:hAnsi="Times New Roman" w:cs="Times New Roman"/>
        </w:rPr>
        <w:t>Primary Actor</w:t>
      </w:r>
      <w:r w:rsidR="00E4110A">
        <w:rPr>
          <w:rFonts w:ascii="Times New Roman" w:hAnsi="Times New Roman" w:cs="Times New Roman"/>
          <w:b/>
        </w:rPr>
        <w:t xml:space="preserve"> </w:t>
      </w:r>
      <w:r w:rsidR="00E4110A">
        <w:rPr>
          <w:rFonts w:ascii="Times New Roman" w:hAnsi="Times New Roman" w:cs="Times New Roman"/>
        </w:rPr>
        <w:t>saves currently open map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E4110A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6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E4110A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aves currently open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DD18FF" w:rsidRDefault="00144199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144199" w:rsidP="00E4110A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  <w:r w:rsidR="00E4110A">
              <w:rPr>
                <w:rFonts w:ascii="Times New Roman" w:hAnsi="Times New Roman" w:cs="Times New Roman"/>
              </w:rPr>
              <w:t>Primary Actor is currently editing a map (UC-MM-03).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tab/>
      </w: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770694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Delete map</w:t>
      </w:r>
      <w:bookmarkEnd w:id="16"/>
      <w:r w:rsidR="00C46AB9" w:rsidRPr="00DD18FF">
        <w:rPr>
          <w:rFonts w:ascii="Times New Roman" w:hAnsi="Times New Roman" w:cs="Times New Roman"/>
        </w:rPr>
        <w:t xml:space="preserve"> </w:t>
      </w:r>
    </w:p>
    <w:p w:rsidR="009B672A" w:rsidRPr="009B672A" w:rsidRDefault="009B672A" w:rsidP="00DF51E3">
      <w:pPr>
        <w:tabs>
          <w:tab w:val="right" w:pos="9360"/>
        </w:tabs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Map</w:t>
      </w:r>
      <w:r>
        <w:rPr>
          <w:rFonts w:ascii="Times New Roman" w:hAnsi="Times New Roman" w:cs="Times New Roman"/>
        </w:rPr>
        <w:t xml:space="preserve"> </w:t>
      </w:r>
      <w:r w:rsidRPr="009B672A">
        <w:rPr>
          <w:rFonts w:ascii="Times New Roman" w:hAnsi="Times New Roman" w:cs="Times New Roman"/>
        </w:rPr>
        <w:t>Manager</w:t>
      </w:r>
    </w:p>
    <w:p w:rsidR="00C46AB9" w:rsidRPr="00DD18FF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0D275E">
        <w:rPr>
          <w:rFonts w:ascii="Times New Roman" w:hAnsi="Times New Roman" w:cs="Times New Roman"/>
          <w:b/>
        </w:rPr>
        <w:t xml:space="preserve"> </w:t>
      </w:r>
      <w:r w:rsidR="000D275E">
        <w:rPr>
          <w:rFonts w:ascii="Times New Roman" w:hAnsi="Times New Roman" w:cs="Times New Roman"/>
        </w:rPr>
        <w:t>Primary Actor deletes</w:t>
      </w:r>
      <w:r w:rsidR="008A2D05">
        <w:rPr>
          <w:rFonts w:ascii="Times New Roman" w:hAnsi="Times New Roman" w:cs="Times New Roman"/>
        </w:rPr>
        <w:t xml:space="preserve"> an</w:t>
      </w:r>
      <w:r w:rsidR="000D275E">
        <w:rPr>
          <w:rFonts w:ascii="Times New Roman" w:hAnsi="Times New Roman" w:cs="Times New Roman"/>
        </w:rPr>
        <w:t xml:space="preserve"> existing map</w:t>
      </w:r>
      <w:r w:rsidR="00DF51E3" w:rsidRPr="00DD18FF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Map Management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MM-07</w:t>
            </w:r>
          </w:p>
        </w:tc>
      </w:tr>
      <w:tr w:rsidR="00C46AB9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deletes an existing map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DD18FF" w:rsidRDefault="005E5D60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5E5D60" w:rsidRDefault="005E5D60" w:rsidP="00F70D38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5E5D6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DD18FF" w:rsidRDefault="000D275E" w:rsidP="000D275E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Map Manager (UC-MM-</w:t>
            </w:r>
            <w:r w:rsidRPr="00DD18FF">
              <w:rPr>
                <w:rFonts w:ascii="Times New Roman" w:hAnsi="Times New Roman" w:cs="Times New Roman"/>
              </w:rPr>
              <w:t>01</w:t>
            </w:r>
            <w:r>
              <w:rPr>
                <w:rFonts w:ascii="Times New Roman" w:hAnsi="Times New Roman" w:cs="Times New Roman"/>
              </w:rPr>
              <w:t xml:space="preserve">). 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Map Manager, Map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770695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F37C1">
        <w:rPr>
          <w:rFonts w:ascii="Times New Roman" w:hAnsi="Times New Roman" w:cs="Times New Roman"/>
        </w:rPr>
        <w:t>Enter SinglePlayer</w:t>
      </w:r>
      <w:bookmarkEnd w:id="17"/>
      <w:r w:rsidR="00C46AB9" w:rsidRPr="00DD18FF">
        <w:rPr>
          <w:rFonts w:ascii="Times New Roman" w:hAnsi="Times New Roman" w:cs="Times New Roman"/>
        </w:rPr>
        <w:t xml:space="preserve"> </w:t>
      </w:r>
    </w:p>
    <w:p w:rsidR="00C46AB9" w:rsidRPr="005E5D6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E5D60">
        <w:rPr>
          <w:rFonts w:ascii="Times New Roman" w:hAnsi="Times New Roman" w:cs="Times New Roman"/>
          <w:b/>
        </w:rPr>
        <w:t xml:space="preserve"> </w:t>
      </w:r>
      <w:r w:rsidR="005E5D60">
        <w:rPr>
          <w:rFonts w:ascii="Times New Roman" w:hAnsi="Times New Roman" w:cs="Times New Roman"/>
        </w:rPr>
        <w:t xml:space="preserve">Primary Actor </w:t>
      </w:r>
      <w:r w:rsidR="009B5BDC">
        <w:rPr>
          <w:rFonts w:ascii="Times New Roman" w:hAnsi="Times New Roman" w:cs="Times New Roman"/>
        </w:rPr>
        <w:t>enter SinglePlayer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C46AB9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DD18FF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DD18FF" w:rsidRDefault="008A2D05" w:rsidP="00F70D38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1</w:t>
            </w:r>
          </w:p>
        </w:tc>
      </w:tr>
      <w:tr w:rsidR="005E5D60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5E5D60" w:rsidRPr="00DD18FF" w:rsidRDefault="005E5D60" w:rsidP="009B5BDC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</w:t>
            </w:r>
            <w:r w:rsidR="009B5BDC">
              <w:rPr>
                <w:rFonts w:ascii="Times New Roman" w:hAnsi="Times New Roman" w:cs="Times New Roman"/>
              </w:rPr>
              <w:t>enters Single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5E5D60" w:rsidRPr="005E5D60" w:rsidRDefault="00AE3C10" w:rsidP="005E5D60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5E5D60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5E5D60" w:rsidRPr="00DD18FF" w:rsidRDefault="005E5D60" w:rsidP="005E5D60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5E5D60" w:rsidRPr="00DD18FF" w:rsidRDefault="009B5BDC" w:rsidP="005E5D6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770696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elect map</w:t>
      </w:r>
      <w:bookmarkEnd w:id="18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9B672A" w:rsidRDefault="008D1D17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</w:t>
      </w:r>
      <w:r w:rsidR="00AE3C10">
        <w:rPr>
          <w:rFonts w:ascii="Times New Roman" w:hAnsi="Times New Roman" w:cs="Times New Roman"/>
          <w:b/>
        </w:rPr>
        <w:t xml:space="preserve">: </w:t>
      </w:r>
      <w:r w:rsidR="00AE3C10">
        <w:rPr>
          <w:rFonts w:ascii="Times New Roman" w:hAnsi="Times New Roman" w:cs="Times New Roman"/>
        </w:rPr>
        <w:t>Primary Actor selects map to play on</w:t>
      </w:r>
      <w:r w:rsidR="00AE3C10">
        <w:rPr>
          <w:rFonts w:ascii="Times New Roman" w:hAnsi="Times New Roman" w:cs="Times New Roman"/>
          <w:b/>
        </w:rPr>
        <w:t xml:space="preserve"> 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2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AE3C10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successfully selects map 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4D2E93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AF5C86" w:rsidRPr="00DD18FF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Pr="00DD18FF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770697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DA7385">
        <w:rPr>
          <w:rFonts w:ascii="Times New Roman" w:hAnsi="Times New Roman" w:cs="Times New Roman"/>
        </w:rPr>
        <w:t>Load</w:t>
      </w:r>
      <w:bookmarkStart w:id="20" w:name="_GoBack"/>
      <w:bookmarkEnd w:id="20"/>
      <w:r w:rsidR="0068126E" w:rsidRPr="00DD18FF">
        <w:rPr>
          <w:rFonts w:ascii="Times New Roman" w:hAnsi="Times New Roman" w:cs="Times New Roman"/>
        </w:rPr>
        <w:t xml:space="preserve"> game</w:t>
      </w:r>
      <w:bookmarkEnd w:id="19"/>
      <w:r w:rsidR="00C46AB9" w:rsidRPr="00DD18FF">
        <w:rPr>
          <w:rFonts w:ascii="Times New Roman" w:hAnsi="Times New Roman" w:cs="Times New Roman"/>
        </w:rPr>
        <w:t xml:space="preserve"> </w:t>
      </w:r>
    </w:p>
    <w:p w:rsidR="003358F4" w:rsidRPr="009B672A" w:rsidRDefault="003358F4" w:rsidP="00C46AB9">
      <w:pPr>
        <w:rPr>
          <w:rFonts w:ascii="Times New Roman" w:hAnsi="Times New Roman" w:cs="Times New Roman"/>
        </w:rPr>
      </w:pPr>
      <w:r w:rsidRPr="009B672A">
        <w:rPr>
          <w:rFonts w:ascii="Times New Roman" w:hAnsi="Times New Roman" w:cs="Times New Roman"/>
        </w:rPr>
        <w:t>&lt;&lt;includes&gt;&gt; Enter SinglePlayer</w:t>
      </w:r>
    </w:p>
    <w:p w:rsidR="00C46AB9" w:rsidRPr="00AE3C10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AE3C10">
        <w:rPr>
          <w:rFonts w:ascii="Times New Roman" w:hAnsi="Times New Roman" w:cs="Times New Roman"/>
          <w:b/>
        </w:rPr>
        <w:t xml:space="preserve"> </w:t>
      </w:r>
      <w:r w:rsidR="00AE3C10">
        <w:rPr>
          <w:rFonts w:ascii="Times New Roman" w:hAnsi="Times New Roman" w:cs="Times New Roman"/>
        </w:rPr>
        <w:t>Primary Actor begins to play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3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AE3C10" w:rsidP="00370266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</w:t>
            </w:r>
            <w:r w:rsidR="00370266">
              <w:rPr>
                <w:rFonts w:ascii="Times New Roman" w:hAnsi="Times New Roman" w:cs="Times New Roman"/>
              </w:rPr>
              <w:t xml:space="preserve"> begins</w:t>
            </w:r>
            <w:r>
              <w:rPr>
                <w:rFonts w:ascii="Times New Roman" w:hAnsi="Times New Roman" w:cs="Times New Roman"/>
              </w:rPr>
              <w:t xml:space="preserve"> to play a ga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AE3C10" w:rsidRDefault="00AE3C1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AE3C10">
              <w:rPr>
                <w:rFonts w:ascii="Times New Roman" w:hAnsi="Times New Roman" w:cs="Times New Roman"/>
                <w:u w:val="single"/>
              </w:rPr>
              <w:t>Summary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selected a map (UC-GT-02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AE3C1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Map, Game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 w:rsidRPr="0074504C">
              <w:rPr>
                <w:rFonts w:ascii="Times New Roman" w:hAnsi="Times New Roman" w:cs="Times New Roman"/>
              </w:rPr>
              <w:t>Primary</w:t>
            </w:r>
            <w:r>
              <w:rPr>
                <w:rFonts w:ascii="Times New Roman" w:hAnsi="Times New Roman" w:cs="Times New Roman"/>
              </w:rPr>
              <w:t xml:space="preserve"> Actor indicates intention to start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for confirmation about the selected map and starting a new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loads map and starts up a Game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370266">
        <w:trPr>
          <w:trHeight w:val="453"/>
        </w:trPr>
        <w:tc>
          <w:tcPr>
            <w:tcW w:w="988" w:type="dxa"/>
            <w:shd w:val="clear" w:color="auto" w:fill="auto"/>
          </w:tcPr>
          <w:p w:rsidR="00370266" w:rsidRDefault="00370266" w:rsidP="0037026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  <w:i/>
              </w:rPr>
            </w:pPr>
            <w:r w:rsidRPr="0074504C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auto"/>
          </w:tcPr>
          <w:p w:rsidR="00370266" w:rsidRPr="0074504C" w:rsidRDefault="00370266" w:rsidP="00370266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DD18FF" w:rsidRDefault="00C46AB9" w:rsidP="00C46AB9">
      <w:pPr>
        <w:rPr>
          <w:rFonts w:ascii="Times New Roman" w:hAnsi="Times New Roman" w:cs="Times New Roman"/>
        </w:rPr>
      </w:pPr>
    </w:p>
    <w:p w:rsidR="00C46AB9" w:rsidRPr="00DD18FF" w:rsidRDefault="00C46AB9" w:rsidP="00C46AB9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4142" w:rsidRPr="00DD18FF" w:rsidTr="00420C7B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4142" w:rsidRPr="00DD18FF" w:rsidRDefault="00374142" w:rsidP="00420C7B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DD18FF" w:rsidRDefault="002C67D9" w:rsidP="002C67D9">
      <w:pPr>
        <w:spacing w:after="24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770698"/>
      <w:r w:rsidRPr="00DD18FF">
        <w:rPr>
          <w:rFonts w:ascii="Times New Roman" w:hAnsi="Times New Roman" w:cs="Times New Roman"/>
        </w:rPr>
        <w:lastRenderedPageBreak/>
        <w:t xml:space="preserve">Use Case: </w:t>
      </w:r>
      <w:r w:rsidR="0068126E" w:rsidRPr="00DD18FF">
        <w:rPr>
          <w:rFonts w:ascii="Times New Roman" w:hAnsi="Times New Roman" w:cs="Times New Roman"/>
        </w:rPr>
        <w:t>Start enemy attack</w:t>
      </w:r>
      <w:bookmarkEnd w:id="21"/>
      <w:r w:rsidR="00C46AB9" w:rsidRPr="00DD18FF">
        <w:rPr>
          <w:rFonts w:ascii="Times New Roman" w:hAnsi="Times New Roman" w:cs="Times New Roman"/>
        </w:rPr>
        <w:t xml:space="preserve"> </w:t>
      </w:r>
    </w:p>
    <w:p w:rsidR="008D1D17" w:rsidRPr="00653846" w:rsidRDefault="008D1D17" w:rsidP="008D1D17">
      <w:r w:rsidRPr="00653846">
        <w:t>&lt;&lt;extend</w:t>
      </w:r>
      <w:r w:rsidR="00D31909" w:rsidRPr="00653846">
        <w:t>s</w:t>
      </w:r>
      <w:r w:rsidRPr="00653846">
        <w:t>&gt;&gt; Play game</w:t>
      </w:r>
      <w:r w:rsidR="007D0E29">
        <w:t xml:space="preserve"> @ Step 4</w:t>
      </w:r>
    </w:p>
    <w:p w:rsidR="00C46AB9" w:rsidRPr="00511D7B" w:rsidRDefault="00C46AB9" w:rsidP="00C46AB9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 w:rsidR="00511D7B">
        <w:rPr>
          <w:rFonts w:ascii="Times New Roman" w:hAnsi="Times New Roman" w:cs="Times New Roman"/>
          <w:b/>
        </w:rPr>
        <w:t xml:space="preserve"> </w:t>
      </w:r>
      <w:r w:rsidR="00511D7B">
        <w:rPr>
          <w:rFonts w:ascii="Times New Roman" w:hAnsi="Times New Roman" w:cs="Times New Roman"/>
        </w:rPr>
        <w:t>Primary Actor starts an enemy attack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4</w:t>
            </w:r>
          </w:p>
        </w:tc>
      </w:tr>
      <w:tr w:rsidR="008A2D05" w:rsidRPr="00DD18FF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A2D05" w:rsidRPr="00DD18FF" w:rsidRDefault="00511D7B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tarts an enemy attack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A2D05" w:rsidRPr="00DD18FF" w:rsidRDefault="006A1DF0" w:rsidP="008A2D0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A2D05" w:rsidRPr="006A1DF0" w:rsidRDefault="006A1DF0" w:rsidP="008A2D0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A2D05" w:rsidRPr="00DD18FF" w:rsidRDefault="00511D7B" w:rsidP="00511D7B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</w:t>
            </w:r>
            <w:r w:rsidR="00541812">
              <w:rPr>
                <w:rFonts w:ascii="Times New Roman" w:hAnsi="Times New Roman" w:cs="Times New Roman"/>
              </w:rPr>
              <w:t>.</w:t>
            </w:r>
          </w:p>
        </w:tc>
      </w:tr>
      <w:tr w:rsidR="008A2D05" w:rsidRPr="00DD18FF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A2D05" w:rsidRPr="00DD18FF" w:rsidRDefault="008A2D05" w:rsidP="008A2D0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A2D05" w:rsidRPr="00DD18FF" w:rsidRDefault="00773627" w:rsidP="00773627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CE62EB" w:rsidRPr="00DD18FF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 w:rsidRPr="00D86F47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tart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7D0E29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</w:t>
            </w:r>
            <w:r w:rsidR="007D0E29">
              <w:rPr>
                <w:rFonts w:ascii="Times New Roman" w:hAnsi="Times New Roman" w:cs="Times New Roman"/>
              </w:rPr>
              <w:t>verifies if map contains defensive Structures</w:t>
            </w:r>
            <w:r>
              <w:rPr>
                <w:rFonts w:ascii="Times New Roman" w:hAnsi="Times New Roman" w:cs="Times New Roman"/>
              </w:rPr>
              <w:t>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tarts an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D86F47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370266" w:rsidRPr="00DD18FF" w:rsidRDefault="00370266" w:rsidP="00370266">
      <w:pPr>
        <w:rPr>
          <w:rFonts w:ascii="Times New Roman" w:hAnsi="Times New Roman" w:cs="Times New Roman"/>
        </w:rPr>
      </w:pPr>
    </w:p>
    <w:p w:rsidR="00370266" w:rsidRDefault="00370266" w:rsidP="00370266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370266" w:rsidRPr="00DD18FF" w:rsidRDefault="00370266" w:rsidP="00370266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 Structures Plac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370266" w:rsidRPr="00DD18FF" w:rsidRDefault="00370266" w:rsidP="002F2A47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informs Primary Actor that there are no </w:t>
            </w:r>
            <w:r w:rsidR="007D0E29">
              <w:rPr>
                <w:rFonts w:ascii="Times New Roman" w:hAnsi="Times New Roman" w:cs="Times New Roman"/>
              </w:rPr>
              <w:t xml:space="preserve">defensive </w:t>
            </w:r>
            <w:r>
              <w:rPr>
                <w:rFonts w:ascii="Times New Roman" w:hAnsi="Times New Roman" w:cs="Times New Roman"/>
              </w:rPr>
              <w:t>structure placed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Default="00370266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</w:t>
            </w:r>
            <w:r w:rsidR="002F2A47">
              <w:rPr>
                <w:rFonts w:ascii="Times New Roman" w:hAnsi="Times New Roman" w:cs="Times New Roman"/>
              </w:rPr>
              <w:t>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7D0E29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7D0E29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aborts enemy attack.</w:t>
            </w:r>
          </w:p>
        </w:tc>
        <w:tc>
          <w:tcPr>
            <w:tcW w:w="3127" w:type="dxa"/>
            <w:shd w:val="clear" w:color="auto" w:fill="FFFFFF" w:themeFill="background1"/>
          </w:tcPr>
          <w:p w:rsidR="007D0E29" w:rsidRPr="00A75533" w:rsidRDefault="007D0E29" w:rsidP="002F2A47">
            <w:pPr>
              <w:rPr>
                <w:rFonts w:ascii="Times New Roman" w:hAnsi="Times New Roman" w:cs="Times New Roman"/>
              </w:rPr>
            </w:pPr>
          </w:p>
        </w:tc>
      </w:tr>
      <w:tr w:rsidR="00370266" w:rsidRPr="00DD18FF" w:rsidTr="002F2A47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370266" w:rsidRDefault="007D0E29" w:rsidP="002F2A4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4</w:t>
            </w:r>
          </w:p>
        </w:tc>
        <w:tc>
          <w:tcPr>
            <w:tcW w:w="5244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  <w:i/>
              </w:rPr>
            </w:pPr>
            <w:r w:rsidRPr="00A75533">
              <w:rPr>
                <w:rFonts w:ascii="Times New Roman" w:hAnsi="Times New Roman" w:cs="Times New Roman"/>
                <w:i/>
              </w:rPr>
              <w:t>Use case ends uns</w:t>
            </w:r>
            <w:r>
              <w:rPr>
                <w:rFonts w:ascii="Times New Roman" w:hAnsi="Times New Roman" w:cs="Times New Roman"/>
                <w:i/>
              </w:rPr>
              <w:t>u</w:t>
            </w:r>
            <w:r w:rsidRPr="00A75533">
              <w:rPr>
                <w:rFonts w:ascii="Times New Roman" w:hAnsi="Times New Roman" w:cs="Times New Roman"/>
                <w:i/>
              </w:rPr>
              <w:t>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370266" w:rsidRPr="00A75533" w:rsidRDefault="00370266" w:rsidP="002F2A47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DD18FF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0D275E" w:rsidRDefault="000D275E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2" w:name="_Toc411726945"/>
      <w:bookmarkStart w:id="23" w:name="_Toc411770699"/>
      <w:r w:rsidRPr="00DD18FF">
        <w:rPr>
          <w:rFonts w:ascii="Times New Roman" w:hAnsi="Times New Roman" w:cs="Times New Roman"/>
        </w:rPr>
        <w:lastRenderedPageBreak/>
        <w:t>Use Case: Sell structure</w:t>
      </w:r>
      <w:bookmarkEnd w:id="22"/>
      <w:bookmarkEnd w:id="23"/>
    </w:p>
    <w:p w:rsidR="0083610A" w:rsidRPr="004755C7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b/>
        </w:rPr>
        <w:t>&lt;&lt;</w:t>
      </w:r>
      <w:r>
        <w:rPr>
          <w:rFonts w:ascii="Times New Roman" w:hAnsi="Times New Roman" w:cs="Times New Roman"/>
        </w:rPr>
        <w:t>extends&gt;&gt; Play game</w:t>
      </w:r>
      <w:r w:rsidR="007D0E29">
        <w:rPr>
          <w:rFonts w:ascii="Times New Roman" w:hAnsi="Times New Roman" w:cs="Times New Roman"/>
        </w:rPr>
        <w:t xml:space="preserve"> @ Step 5</w:t>
      </w:r>
    </w:p>
    <w:p w:rsidR="0083610A" w:rsidRPr="00626CA5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sells an existing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ells an existing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Structure exists in Game (BR2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selling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Primary Actor to confirm the sal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moves the structure and updates user's resources with its resell valu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980139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980139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307F0C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4" w:name="_Toc411726946"/>
      <w:bookmarkStart w:id="25" w:name="_Toc411770700"/>
      <w:r w:rsidRPr="00DD18FF">
        <w:rPr>
          <w:rFonts w:ascii="Times New Roman" w:hAnsi="Times New Roman" w:cs="Times New Roman"/>
        </w:rPr>
        <w:lastRenderedPageBreak/>
        <w:t>Use Case: Buy structure</w:t>
      </w:r>
      <w:bookmarkEnd w:id="24"/>
      <w:bookmarkEnd w:id="25"/>
    </w:p>
    <w:p w:rsidR="0083610A" w:rsidRPr="00B72A9B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&lt;&lt;extends&gt;&gt; Play game; &lt;&lt;includes&gt;&gt; Place Structure</w:t>
      </w:r>
    </w:p>
    <w:p w:rsidR="0083610A" w:rsidRPr="00B72A9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</w:rPr>
        <w:t>Primary Actor buy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6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buy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6A1DF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buying a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6" w:name="_Toc411726947"/>
      <w:bookmarkStart w:id="27" w:name="_Toc411770701"/>
      <w:r w:rsidRPr="00DD18FF">
        <w:rPr>
          <w:rFonts w:ascii="Times New Roman" w:hAnsi="Times New Roman" w:cs="Times New Roman"/>
        </w:rPr>
        <w:lastRenderedPageBreak/>
        <w:t>Use Case: Place structure</w:t>
      </w:r>
      <w:bookmarkEnd w:id="26"/>
      <w:bookmarkEnd w:id="2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place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7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plac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bought a structure (UC-GT-06). Valid selected area for Structure (BR4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where to put the Structure on the Map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if the selected area if appropriat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laces the Structure at the area specified by the Primary Actor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Selected Area is Invali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 selected area is invalid and prompts re-tr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</w:rPr>
            </w:pPr>
            <w:r w:rsidRPr="00F733FE"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733FE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733FE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C49CB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83610A" w:rsidRPr="00DE4954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28" w:name="_Toc411726948"/>
      <w:bookmarkStart w:id="29" w:name="_Toc411770702"/>
      <w:r w:rsidRPr="00DE4954">
        <w:rPr>
          <w:rFonts w:ascii="Times New Roman" w:hAnsi="Times New Roman" w:cs="Times New Roman"/>
        </w:rPr>
        <w:lastRenderedPageBreak/>
        <w:t>Use Case: Load game</w:t>
      </w:r>
      <w:bookmarkEnd w:id="28"/>
      <w:bookmarkEnd w:id="29"/>
    </w:p>
    <w:p w:rsidR="0083610A" w:rsidRPr="00DE4954" w:rsidRDefault="0083610A" w:rsidP="0083610A">
      <w:pPr>
        <w:rPr>
          <w:rFonts w:ascii="Times New Roman" w:hAnsi="Times New Roman" w:cs="Times New Roman"/>
        </w:rPr>
      </w:pPr>
      <w:r w:rsidRPr="00DE4954">
        <w:rPr>
          <w:rFonts w:ascii="Times New Roman" w:hAnsi="Times New Roman" w:cs="Times New Roman"/>
        </w:rPr>
        <w:t>&lt;&lt;extends&gt;&gt;</w:t>
      </w:r>
      <w:r>
        <w:rPr>
          <w:rFonts w:ascii="Times New Roman" w:hAnsi="Times New Roman" w:cs="Times New Roman"/>
        </w:rPr>
        <w:t xml:space="preserve"> </w:t>
      </w:r>
      <w:r w:rsidRPr="00DE4954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P</w:t>
      </w:r>
      <w:r w:rsidRPr="00DE4954">
        <w:rPr>
          <w:rFonts w:ascii="Times New Roman" w:hAnsi="Times New Roman" w:cs="Times New Roman"/>
        </w:rPr>
        <w:t xml:space="preserve">lay </w:t>
      </w:r>
      <w:r>
        <w:rPr>
          <w:rFonts w:ascii="Times New Roman" w:hAnsi="Times New Roman" w:cs="Times New Roman"/>
        </w:rPr>
        <w:t>G</w:t>
      </w:r>
      <w:r w:rsidRPr="00DE4954">
        <w:rPr>
          <w:rFonts w:ascii="Times New Roman" w:hAnsi="Times New Roman" w:cs="Times New Roman"/>
        </w:rPr>
        <w:t>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944B48">
        <w:rPr>
          <w:rFonts w:ascii="Times New Roman" w:hAnsi="Times New Roman" w:cs="Times New Roman"/>
        </w:rPr>
        <w:t>Primary Actor loads a saved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8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load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has a saved Game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elects a saved Game to load from the list of all saved Gam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selected saved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92815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92815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BC0FF5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0" w:name="_Toc411726949"/>
      <w:bookmarkStart w:id="31" w:name="_Toc411770703"/>
      <w:r w:rsidRPr="00DD18FF">
        <w:rPr>
          <w:rFonts w:ascii="Times New Roman" w:hAnsi="Times New Roman" w:cs="Times New Roman"/>
        </w:rPr>
        <w:lastRenderedPageBreak/>
        <w:t>Use Case: Exit game</w:t>
      </w:r>
      <w:bookmarkEnd w:id="30"/>
      <w:bookmarkEnd w:id="31"/>
    </w:p>
    <w:p w:rsidR="0083610A" w:rsidRPr="005C72A7" w:rsidRDefault="0083610A" w:rsidP="0083610A">
      <w:pPr>
        <w:rPr>
          <w:rFonts w:ascii="Times New Roman" w:hAnsi="Times New Roman" w:cs="Times New Roman"/>
        </w:rPr>
      </w:pPr>
      <w:r w:rsidRPr="005C72A7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142CF">
        <w:rPr>
          <w:rFonts w:ascii="Times New Roman" w:hAnsi="Times New Roman" w:cs="Times New Roman"/>
        </w:rPr>
        <w:t>Primary Actor exits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09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exits the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of exiting the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prompts the Primary Actor to confirm the decision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sends Primary Actor to the main menu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F80BB2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F80BB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2" w:name="_Toc411726950"/>
      <w:bookmarkStart w:id="33" w:name="_Toc411770704"/>
      <w:r w:rsidRPr="00DD18FF">
        <w:rPr>
          <w:rFonts w:ascii="Times New Roman" w:hAnsi="Times New Roman" w:cs="Times New Roman"/>
        </w:rPr>
        <w:lastRenderedPageBreak/>
        <w:t>Use Case: Save game</w:t>
      </w:r>
      <w:bookmarkEnd w:id="32"/>
      <w:bookmarkEnd w:id="33"/>
    </w:p>
    <w:p w:rsidR="0083610A" w:rsidRPr="00041920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saves a Gam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0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saves a Ga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Valid Game Name (BR5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save the current Gam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prompts Primary Actor to enter a name and to confirm. 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3A7DA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3A7DAD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DB4973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umes at Main Success Scenario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b Invalid Name Entered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ame entered by the Primary Actor is not valid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lastRenderedPageBreak/>
              <w:t>2b.2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of the error and prompts re-tr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3</w:t>
            </w:r>
          </w:p>
        </w:tc>
        <w:tc>
          <w:tcPr>
            <w:tcW w:w="5244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b.4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83610A" w:rsidRPr="00DD18FF" w:rsidRDefault="0083610A" w:rsidP="0083610A">
      <w:p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eastAsiaTheme="majorEastAsia" w:hAnsi="Times New Roman" w:cs="Times New Roman"/>
          <w:b/>
          <w:bCs/>
          <w:color w:val="000000" w:themeColor="text1"/>
        </w:rPr>
      </w:pPr>
      <w:r>
        <w:rPr>
          <w:rFonts w:ascii="Times New Roman" w:hAnsi="Times New Roman" w:cs="Times New Roman"/>
        </w:rPr>
        <w:br w:type="page"/>
      </w:r>
    </w:p>
    <w:p w:rsidR="0083610A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4" w:name="_Toc411726951"/>
      <w:bookmarkStart w:id="35" w:name="_Toc411770705"/>
      <w:r w:rsidRPr="00DD18FF">
        <w:rPr>
          <w:rFonts w:ascii="Times New Roman" w:hAnsi="Times New Roman" w:cs="Times New Roman"/>
        </w:rPr>
        <w:lastRenderedPageBreak/>
        <w:t>Use Case: View score</w:t>
      </w:r>
      <w:bookmarkEnd w:id="34"/>
      <w:bookmarkEnd w:id="35"/>
    </w:p>
    <w:p w:rsidR="0083610A" w:rsidRPr="002B75F5" w:rsidRDefault="0083610A" w:rsidP="0083610A">
      <w:pPr>
        <w:rPr>
          <w:rFonts w:ascii="Times New Roman" w:hAnsi="Times New Roman" w:cs="Times New Roman"/>
        </w:rPr>
      </w:pPr>
      <w:r w:rsidRPr="002B75F5">
        <w:rPr>
          <w:rFonts w:ascii="Times New Roman" w:hAnsi="Times New Roman" w:cs="Times New Roman"/>
        </w:rPr>
        <w:t>&lt;&lt;extends&gt;&gt; Play Game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 w:rsidRPr="00E427D4">
        <w:rPr>
          <w:rFonts w:ascii="Times New Roman" w:hAnsi="Times New Roman" w:cs="Times New Roman"/>
        </w:rPr>
        <w:t xml:space="preserve">Primary Actor views </w:t>
      </w:r>
      <w:r>
        <w:rPr>
          <w:rFonts w:ascii="Times New Roman" w:hAnsi="Times New Roman" w:cs="Times New Roman"/>
        </w:rPr>
        <w:t>S</w:t>
      </w:r>
      <w:r w:rsidRPr="00E427D4">
        <w:rPr>
          <w:rFonts w:ascii="Times New Roman" w:hAnsi="Times New Roman" w:cs="Times New Roman"/>
        </w:rPr>
        <w:t>co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2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view sco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(UC-GT-01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Score, Score Point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view Sco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a list of Scor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8532E1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8532E1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0A1712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spacing w:after="240"/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eastAsiaTheme="majorEastAsia"/>
          <w:color w:val="000000" w:themeColor="text1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36" w:name="_Toc411726952"/>
      <w:bookmarkStart w:id="37" w:name="_Toc411770706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Structure</w:t>
      </w:r>
      <w:bookmarkEnd w:id="36"/>
      <w:bookmarkEnd w:id="37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3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placed a structure (UC-GT-07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Structur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pStyle w:val="Heading3"/>
        <w:numPr>
          <w:ilvl w:val="0"/>
          <w:numId w:val="0"/>
        </w:numPr>
        <w:ind w:left="720"/>
      </w:pP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r>
        <w:br w:type="page"/>
      </w:r>
      <w:r>
        <w:lastRenderedPageBreak/>
        <w:t xml:space="preserve"> </w:t>
      </w:r>
      <w:bookmarkStart w:id="38" w:name="_Toc411726953"/>
      <w:bookmarkStart w:id="39" w:name="_Toc411770707"/>
      <w:r w:rsidRPr="00DD18FF">
        <w:rPr>
          <w:rFonts w:ascii="Times New Roman" w:hAnsi="Times New Roman" w:cs="Times New Roman"/>
        </w:rPr>
        <w:t xml:space="preserve">Use Case: </w:t>
      </w:r>
      <w:r>
        <w:rPr>
          <w:rFonts w:ascii="Times New Roman" w:hAnsi="Times New Roman" w:cs="Times New Roman"/>
        </w:rPr>
        <w:t>Upgrade Structure</w:t>
      </w:r>
      <w:bookmarkEnd w:id="38"/>
      <w:bookmarkEnd w:id="39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4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upgrade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s using SinglePlayer (UC-GT-01). Primary Actor is playing a game (UC-GT-03). Primary Actor has placed a structure (UC-GT-07). Player has enough Score Points (BR3).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Structure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upgrade a specific Structure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verifies the available resources of the Primary Actor. Then prompts the Primary Actor to confirm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confirm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664E3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664E3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8E3AE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DD18FF" w:rsidRDefault="0083610A" w:rsidP="0083610A">
      <w:pPr>
        <w:rPr>
          <w:rFonts w:ascii="Times New Roman" w:hAnsi="Times New Roman" w:cs="Times New Roman"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2a. Not Enough Available Resources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 w:rsidRPr="00E34697">
              <w:rPr>
                <w:rFonts w:ascii="Times New Roman" w:hAnsi="Times New Roman" w:cs="Times New Roman"/>
              </w:rPr>
              <w:t>2a.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informs Primary Actor that there is not enough available resource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aborts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a.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27429D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27429D">
              <w:rPr>
                <w:rFonts w:ascii="Times New Roman" w:hAnsi="Times New Roman" w:cs="Times New Roman"/>
                <w:i/>
              </w:rPr>
              <w:t>Use case ends un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E34697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Pr="003E0A1C" w:rsidRDefault="0083610A" w:rsidP="0083610A">
      <w:pPr>
        <w:pStyle w:val="Heading3"/>
        <w:numPr>
          <w:ilvl w:val="0"/>
          <w:numId w:val="0"/>
        </w:numPr>
        <w:ind w:left="720"/>
        <w:rPr>
          <w:rFonts w:asciiTheme="minorHAnsi" w:eastAsiaTheme="minorEastAsia" w:hAnsiTheme="minorHAnsi" w:cstheme="minorBidi"/>
          <w:color w:val="auto"/>
        </w:rPr>
      </w:pPr>
      <w:r>
        <w:br w:type="page"/>
      </w:r>
    </w:p>
    <w:p w:rsidR="0083610A" w:rsidRPr="00DD18FF" w:rsidRDefault="0083610A" w:rsidP="0083610A">
      <w:pPr>
        <w:pStyle w:val="Heading3"/>
        <w:numPr>
          <w:ilvl w:val="2"/>
          <w:numId w:val="1"/>
        </w:numPr>
        <w:spacing w:after="240"/>
        <w:rPr>
          <w:rFonts w:ascii="Times New Roman" w:hAnsi="Times New Roman" w:cs="Times New Roman"/>
        </w:rPr>
      </w:pPr>
      <w:bookmarkStart w:id="40" w:name="_Toc411726954"/>
      <w:bookmarkStart w:id="41" w:name="_Toc411770708"/>
      <w:r w:rsidRPr="00DD18FF">
        <w:rPr>
          <w:rFonts w:ascii="Times New Roman" w:hAnsi="Times New Roman" w:cs="Times New Roman"/>
        </w:rPr>
        <w:lastRenderedPageBreak/>
        <w:t xml:space="preserve">Use Case: </w:t>
      </w:r>
      <w:r>
        <w:rPr>
          <w:rFonts w:ascii="Times New Roman" w:hAnsi="Times New Roman" w:cs="Times New Roman"/>
        </w:rPr>
        <w:t>Inspect Enemy</w:t>
      </w:r>
      <w:bookmarkEnd w:id="40"/>
      <w:bookmarkEnd w:id="41"/>
    </w:p>
    <w:p w:rsidR="0083610A" w:rsidRPr="005E3C7B" w:rsidRDefault="0083610A" w:rsidP="0083610A">
      <w:pPr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  <w:b/>
        </w:rPr>
        <w:t>Successful Outcomes:</w:t>
      </w:r>
      <w:r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</w:rPr>
        <w:t>Primary Actor inspects a Structure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ame Tim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UC-GT-15</w:t>
            </w:r>
          </w:p>
        </w:tc>
      </w:tr>
      <w:tr w:rsidR="0083610A" w:rsidRPr="00DD18FF" w:rsidTr="00D46EE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successfully inspects a Structure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: Player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83610A" w:rsidRPr="004F4BD0" w:rsidRDefault="0083610A" w:rsidP="00D46EE5">
            <w:pPr>
              <w:spacing w:after="240"/>
              <w:rPr>
                <w:rFonts w:ascii="Times New Roman" w:hAnsi="Times New Roman" w:cs="Times New Roman"/>
                <w:u w:val="single"/>
              </w:rPr>
            </w:pPr>
            <w:r w:rsidRPr="004F4BD0">
              <w:rPr>
                <w:rFonts w:ascii="Times New Roman" w:hAnsi="Times New Roman" w:cs="Times New Roman"/>
                <w:u w:val="single"/>
              </w:rPr>
              <w:t>User Goal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rimary Actor is using SinglePlayer (UC-GT-01). Primary Actor is playing a game (UC-GT-03). Primary Actor has started an enemy attack (UC-GT-04). </w:t>
            </w:r>
          </w:p>
        </w:tc>
      </w:tr>
      <w:tr w:rsidR="0083610A" w:rsidRPr="00DD18FF" w:rsidTr="00D46EE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83610A" w:rsidRPr="00DD18FF" w:rsidRDefault="0083610A" w:rsidP="00D46EE5">
            <w:pPr>
              <w:spacing w:after="24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layer, SinglePlayer, Game, Enemy</w:t>
            </w:r>
          </w:p>
        </w:tc>
      </w:tr>
    </w:tbl>
    <w:p w:rsidR="0083610A" w:rsidRPr="00DD18FF" w:rsidRDefault="0083610A" w:rsidP="0083610A">
      <w:pPr>
        <w:spacing w:before="240"/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indicates intention to inspect a specific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responds by presenting the properties of the selected Enem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FFFFFF" w:themeFill="background1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5244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  <w:i/>
              </w:rPr>
            </w:pPr>
            <w:r w:rsidRPr="0047566A">
              <w:rPr>
                <w:rFonts w:ascii="Times New Roman" w:hAnsi="Times New Roman" w:cs="Times New Roman"/>
                <w:i/>
              </w:rPr>
              <w:t>Use case ends successfully.</w:t>
            </w:r>
          </w:p>
        </w:tc>
        <w:tc>
          <w:tcPr>
            <w:tcW w:w="3127" w:type="dxa"/>
            <w:shd w:val="clear" w:color="auto" w:fill="FFFFFF" w:themeFill="background1"/>
          </w:tcPr>
          <w:p w:rsidR="0083610A" w:rsidRPr="0047566A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83610A" w:rsidRDefault="0083610A" w:rsidP="0083610A">
      <w:pPr>
        <w:rPr>
          <w:rFonts w:ascii="Times New Roman" w:hAnsi="Times New Roman" w:cs="Times New Roman"/>
          <w:b/>
        </w:rPr>
      </w:pPr>
    </w:p>
    <w:p w:rsidR="0083610A" w:rsidRDefault="0083610A" w:rsidP="0083610A">
      <w:pPr>
        <w:rPr>
          <w:rFonts w:ascii="Times New Roman" w:hAnsi="Times New Roman" w:cs="Times New Roman"/>
          <w:b/>
        </w:rPr>
      </w:pPr>
      <w:r w:rsidRPr="00DD18FF">
        <w:rPr>
          <w:rFonts w:ascii="Times New Roman" w:hAnsi="Times New Roman" w:cs="Times New Roman"/>
          <w:b/>
        </w:rPr>
        <w:t>Alternative Flows:</w:t>
      </w:r>
    </w:p>
    <w:p w:rsidR="0083610A" w:rsidRPr="00DD18FF" w:rsidRDefault="0083610A" w:rsidP="0083610A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3a Primary Actor Inspects Another Structure</w:t>
      </w:r>
    </w:p>
    <w:tbl>
      <w:tblPr>
        <w:tblStyle w:val="TableGrid"/>
        <w:tblW w:w="9359" w:type="dxa"/>
        <w:tblLook w:val="04A0" w:firstRow="1" w:lastRow="0" w:firstColumn="1" w:lastColumn="0" w:noHBand="0" w:noVBand="1"/>
      </w:tblPr>
      <w:tblGrid>
        <w:gridCol w:w="988"/>
        <w:gridCol w:w="5244"/>
        <w:gridCol w:w="3127"/>
      </w:tblGrid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  <w:b/>
              </w:rPr>
            </w:pPr>
            <w:r w:rsidRPr="00DD18FF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5244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83610A" w:rsidRPr="00DD18FF" w:rsidRDefault="0083610A" w:rsidP="00D46EE5">
            <w:pPr>
              <w:rPr>
                <w:rFonts w:ascii="Times New Roman" w:hAnsi="Times New Roman" w:cs="Times New Roman"/>
              </w:rPr>
            </w:pPr>
            <w:r w:rsidRPr="00DD18FF">
              <w:rPr>
                <w:rFonts w:ascii="Times New Roman" w:hAnsi="Times New Roman" w:cs="Times New Roman"/>
              </w:rPr>
              <w:t>Notes</w:t>
            </w: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1</w:t>
            </w:r>
          </w:p>
        </w:tc>
        <w:tc>
          <w:tcPr>
            <w:tcW w:w="5244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rimary Actor wished to continue inspecting Enemies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  <w:tr w:rsidR="0083610A" w:rsidRPr="00DD18FF" w:rsidTr="00D46EE5">
        <w:trPr>
          <w:trHeight w:val="453"/>
        </w:trPr>
        <w:tc>
          <w:tcPr>
            <w:tcW w:w="988" w:type="dxa"/>
            <w:shd w:val="clear" w:color="auto" w:fill="auto"/>
          </w:tcPr>
          <w:p w:rsidR="0083610A" w:rsidRDefault="0083610A" w:rsidP="00D46EE5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3a.2</w:t>
            </w:r>
          </w:p>
        </w:tc>
        <w:tc>
          <w:tcPr>
            <w:tcW w:w="5244" w:type="dxa"/>
            <w:shd w:val="clear" w:color="auto" w:fill="auto"/>
          </w:tcPr>
          <w:p w:rsidR="0083610A" w:rsidRPr="00BA778D" w:rsidRDefault="0083610A" w:rsidP="00D46EE5">
            <w:pPr>
              <w:rPr>
                <w:rFonts w:ascii="Times New Roman" w:hAnsi="Times New Roman" w:cs="Times New Roman"/>
                <w:i/>
              </w:rPr>
            </w:pPr>
            <w:r>
              <w:rPr>
                <w:rFonts w:ascii="Times New Roman" w:hAnsi="Times New Roman" w:cs="Times New Roman"/>
                <w:i/>
              </w:rPr>
              <w:t>Use case restarts at step 1.</w:t>
            </w:r>
          </w:p>
        </w:tc>
        <w:tc>
          <w:tcPr>
            <w:tcW w:w="3127" w:type="dxa"/>
            <w:shd w:val="clear" w:color="auto" w:fill="auto"/>
          </w:tcPr>
          <w:p w:rsidR="0083610A" w:rsidRPr="00681E60" w:rsidRDefault="0083610A" w:rsidP="00D46EE5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DD18FF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DD18FF">
        <w:rPr>
          <w:rFonts w:ascii="Times New Roman" w:hAnsi="Times New Roman" w:cs="Times New Roman"/>
        </w:rPr>
        <w:br w:type="page"/>
      </w:r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2" w:name="_Toc411770709"/>
      <w:r w:rsidRPr="00DD18FF">
        <w:rPr>
          <w:rFonts w:ascii="Times New Roman" w:hAnsi="Times New Roman" w:cs="Times New Roman"/>
        </w:rPr>
        <w:t>User Story Conversion</w:t>
      </w:r>
      <w:bookmarkEnd w:id="42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3" w:name="_Toc411770710"/>
      <w:r w:rsidRPr="00DD18FF">
        <w:rPr>
          <w:rFonts w:ascii="Times New Roman" w:hAnsi="Times New Roman" w:cs="Times New Roman"/>
        </w:rPr>
        <w:t>Business Rules</w:t>
      </w:r>
      <w:bookmarkEnd w:id="43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4" w:name="_Toc411770711"/>
      <w:r w:rsidRPr="00DD18FF">
        <w:rPr>
          <w:rFonts w:ascii="Times New Roman" w:hAnsi="Times New Roman" w:cs="Times New Roman"/>
        </w:rPr>
        <w:t>BR type 1</w:t>
      </w:r>
      <w:bookmarkEnd w:id="44"/>
    </w:p>
    <w:p w:rsidR="00AF5C86" w:rsidRPr="00DD18FF" w:rsidRDefault="00AF5C86" w:rsidP="00AF5C86">
      <w:pPr>
        <w:pStyle w:val="Heading3"/>
        <w:rPr>
          <w:rFonts w:ascii="Times New Roman" w:hAnsi="Times New Roman" w:cs="Times New Roman"/>
        </w:rPr>
      </w:pPr>
      <w:bookmarkStart w:id="45" w:name="_Toc411770712"/>
      <w:r w:rsidRPr="00DD18FF">
        <w:rPr>
          <w:rFonts w:ascii="Times New Roman" w:hAnsi="Times New Roman" w:cs="Times New Roman"/>
        </w:rPr>
        <w:t>BR type 2</w:t>
      </w:r>
      <w:bookmarkEnd w:id="45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6" w:name="_Toc411770713"/>
      <w:r w:rsidRPr="00DD18FF">
        <w:rPr>
          <w:rFonts w:ascii="Times New Roman" w:hAnsi="Times New Roman" w:cs="Times New Roman"/>
        </w:rPr>
        <w:lastRenderedPageBreak/>
        <w:t>Non-Functional Requirements</w:t>
      </w:r>
      <w:bookmarkEnd w:id="46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7" w:name="_Toc411770714"/>
      <w:r w:rsidRPr="00DD18FF">
        <w:rPr>
          <w:rFonts w:ascii="Times New Roman" w:hAnsi="Times New Roman" w:cs="Times New Roman"/>
        </w:rPr>
        <w:lastRenderedPageBreak/>
        <w:t>Design Constraints</w:t>
      </w:r>
      <w:bookmarkEnd w:id="47"/>
    </w:p>
    <w:p w:rsidR="00B2068C" w:rsidRPr="00DD18FF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48" w:name="_Toc411770715"/>
      <w:r w:rsidRPr="00DD18FF">
        <w:rPr>
          <w:rFonts w:ascii="Times New Roman" w:hAnsi="Times New Roman" w:cs="Times New Roman"/>
        </w:rPr>
        <w:lastRenderedPageBreak/>
        <w:t>Glossary</w:t>
      </w:r>
      <w:bookmarkEnd w:id="48"/>
    </w:p>
    <w:p w:rsidR="00AF5C86" w:rsidRPr="00DD18FF" w:rsidRDefault="00AF5C86" w:rsidP="00AF5C86">
      <w:pPr>
        <w:pStyle w:val="Heading2"/>
        <w:rPr>
          <w:rFonts w:ascii="Times New Roman" w:hAnsi="Times New Roman" w:cs="Times New Roman"/>
        </w:rPr>
      </w:pPr>
      <w:bookmarkStart w:id="49" w:name="_Toc411770716"/>
      <w:r w:rsidRPr="00DD18FF">
        <w:rPr>
          <w:rFonts w:ascii="Times New Roman" w:hAnsi="Times New Roman" w:cs="Times New Roman"/>
        </w:rPr>
        <w:t>Business Entities</w:t>
      </w:r>
      <w:bookmarkEnd w:id="49"/>
    </w:p>
    <w:p w:rsidR="00DD18FF" w:rsidRDefault="00DD18FF" w:rsidP="00DD18FF">
      <w:pPr>
        <w:rPr>
          <w:rFonts w:ascii="Times New Roman" w:hAnsi="Times New Roman" w:cs="Times New Roman"/>
        </w:rPr>
      </w:pPr>
    </w:p>
    <w:tbl>
      <w:tblPr>
        <w:tblStyle w:val="TableGrid"/>
        <w:tblW w:w="9372" w:type="dxa"/>
        <w:tblLook w:val="04A0" w:firstRow="1" w:lastRow="0" w:firstColumn="1" w:lastColumn="0" w:noHBand="0" w:noVBand="1"/>
      </w:tblPr>
      <w:tblGrid>
        <w:gridCol w:w="2268"/>
        <w:gridCol w:w="7104"/>
      </w:tblGrid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DD18FF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Business Entity</w:t>
            </w:r>
          </w:p>
        </w:tc>
        <w:tc>
          <w:tcPr>
            <w:tcW w:w="7104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b/>
              </w:rPr>
            </w:pPr>
            <w:r w:rsidRPr="00160CF4">
              <w:rPr>
                <w:rFonts w:ascii="Times New Roman" w:hAnsi="Times New Roman" w:cs="Times New Roman"/>
                <w:b/>
              </w:rPr>
              <w:t>Description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layer</w:t>
            </w:r>
          </w:p>
        </w:tc>
        <w:tc>
          <w:tcPr>
            <w:tcW w:w="7104" w:type="dxa"/>
          </w:tcPr>
          <w:p w:rsidR="00DD18FF" w:rsidRDefault="00160CF4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User of the application </w:t>
            </w:r>
            <w:r w:rsidR="00D33C4B">
              <w:rPr>
                <w:rFonts w:ascii="Times New Roman" w:hAnsi="Times New Roman" w:cs="Times New Roman"/>
              </w:rPr>
              <w:t xml:space="preserve">able </w:t>
            </w:r>
            <w:r>
              <w:rPr>
                <w:rFonts w:ascii="Times New Roman" w:hAnsi="Times New Roman" w:cs="Times New Roman"/>
              </w:rPr>
              <w:t>to play games and create or edit map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 Manager</w:t>
            </w:r>
          </w:p>
        </w:tc>
        <w:tc>
          <w:tcPr>
            <w:tcW w:w="7104" w:type="dxa"/>
          </w:tcPr>
          <w:p w:rsidR="00DD18FF" w:rsidRDefault="00160CF4" w:rsidP="00160C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System that allows Player to create </w:t>
            </w:r>
            <w:r w:rsidR="00F440FF">
              <w:rPr>
                <w:rFonts w:ascii="Times New Roman" w:hAnsi="Times New Roman" w:cs="Times New Roman"/>
              </w:rPr>
              <w:t xml:space="preserve">new </w:t>
            </w:r>
            <w:r>
              <w:rPr>
                <w:rFonts w:ascii="Times New Roman" w:hAnsi="Times New Roman" w:cs="Times New Roman"/>
              </w:rPr>
              <w:t xml:space="preserve">or edit </w:t>
            </w:r>
            <w:r w:rsidR="00F440FF">
              <w:rPr>
                <w:rFonts w:ascii="Times New Roman" w:hAnsi="Times New Roman" w:cs="Times New Roman"/>
              </w:rPr>
              <w:t xml:space="preserve">existing </w:t>
            </w:r>
            <w:r>
              <w:rPr>
                <w:rFonts w:ascii="Times New Roman" w:hAnsi="Times New Roman" w:cs="Times New Roman"/>
              </w:rPr>
              <w:t>maps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160CF4" w:rsidRPr="00160CF4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Singleplayer</w:t>
            </w:r>
          </w:p>
        </w:tc>
        <w:tc>
          <w:tcPr>
            <w:tcW w:w="7104" w:type="dxa"/>
          </w:tcPr>
          <w:p w:rsidR="00DD18FF" w:rsidRDefault="00160CF4" w:rsidP="00F440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ystem that allows Player to play on existing map</w:t>
            </w:r>
            <w:r w:rsidR="00F440FF">
              <w:rPr>
                <w:rFonts w:ascii="Times New Roman" w:hAnsi="Times New Roman" w:cs="Times New Roman"/>
              </w:rPr>
              <w:t>s</w:t>
            </w:r>
            <w:r>
              <w:rPr>
                <w:rFonts w:ascii="Times New Roman" w:hAnsi="Times New Roman" w:cs="Times New Roman"/>
              </w:rPr>
              <w:t>.</w:t>
            </w:r>
          </w:p>
        </w:tc>
      </w:tr>
      <w:tr w:rsidR="00F440FF" w:rsidTr="00160CF4">
        <w:trPr>
          <w:trHeight w:val="321"/>
        </w:trPr>
        <w:tc>
          <w:tcPr>
            <w:tcW w:w="2268" w:type="dxa"/>
          </w:tcPr>
          <w:p w:rsidR="00F440FF" w:rsidRDefault="00F440FF" w:rsidP="00DD18FF">
            <w:pPr>
              <w:rPr>
                <w:rFonts w:ascii="Times New Roman" w:hAnsi="Times New Roman" w:cs="Times New Roman"/>
                <w:u w:val="single"/>
              </w:rPr>
            </w:pPr>
            <w:r>
              <w:rPr>
                <w:rFonts w:ascii="Times New Roman" w:hAnsi="Times New Roman" w:cs="Times New Roman"/>
                <w:u w:val="single"/>
              </w:rPr>
              <w:t>Game</w:t>
            </w:r>
          </w:p>
        </w:tc>
        <w:tc>
          <w:tcPr>
            <w:tcW w:w="7104" w:type="dxa"/>
          </w:tcPr>
          <w:p w:rsidR="00F440FF" w:rsidRDefault="00D33C4B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Description of the progress of P</w:t>
            </w:r>
            <w:r w:rsidRPr="00D33C4B">
              <w:rPr>
                <w:rFonts w:ascii="Times New Roman" w:hAnsi="Times New Roman" w:cs="Times New Roman"/>
              </w:rPr>
              <w:t xml:space="preserve">layer </w:t>
            </w:r>
            <w:r>
              <w:rPr>
                <w:rFonts w:ascii="Times New Roman" w:hAnsi="Times New Roman" w:cs="Times New Roman"/>
              </w:rPr>
              <w:t>playing Singleplayer</w:t>
            </w:r>
            <w:r w:rsidR="00F440FF">
              <w:rPr>
                <w:rFonts w:ascii="Times New Roman" w:hAnsi="Times New Roman" w:cs="Times New Roman"/>
              </w:rPr>
              <w:t>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Map</w:t>
            </w:r>
          </w:p>
        </w:tc>
        <w:tc>
          <w:tcPr>
            <w:tcW w:w="7104" w:type="dxa"/>
          </w:tcPr>
          <w:p w:rsidR="00DD18FF" w:rsidRDefault="00316AF1" w:rsidP="00D33C4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Visual and logical d</w:t>
            </w:r>
            <w:r w:rsidR="00160CF4">
              <w:rPr>
                <w:rFonts w:ascii="Times New Roman" w:hAnsi="Times New Roman" w:cs="Times New Roman"/>
              </w:rPr>
              <w:t xml:space="preserve">escription of the game world on which Player </w:t>
            </w:r>
            <w:r w:rsidR="00D33C4B">
              <w:rPr>
                <w:rFonts w:ascii="Times New Roman" w:hAnsi="Times New Roman" w:cs="Times New Roman"/>
              </w:rPr>
              <w:t>can play</w:t>
            </w:r>
            <w:r w:rsidR="00160CF4">
              <w:rPr>
                <w:rFonts w:ascii="Times New Roman" w:hAnsi="Times New Roman" w:cs="Times New Roman"/>
              </w:rPr>
              <w:t xml:space="preserve"> on.</w:t>
            </w:r>
          </w:p>
        </w:tc>
      </w:tr>
      <w:tr w:rsidR="00DD18FF" w:rsidTr="00160CF4">
        <w:trPr>
          <w:trHeight w:val="321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ath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Sequence of tiles on Map that Enemies are allowed to move along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Total score achieved by Player while playing Game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core Point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currency that can be earned by eliminating Enemies and spent on purchasing Structures.</w:t>
            </w:r>
          </w:p>
        </w:tc>
      </w:tr>
      <w:tr w:rsidR="00DD18FF" w:rsidTr="00160CF4">
        <w:trPr>
          <w:trHeight w:val="307"/>
        </w:trPr>
        <w:tc>
          <w:tcPr>
            <w:tcW w:w="2268" w:type="dxa"/>
          </w:tcPr>
          <w:p w:rsidR="00DD18FF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Structure</w:t>
            </w:r>
          </w:p>
        </w:tc>
        <w:tc>
          <w:tcPr>
            <w:tcW w:w="7104" w:type="dxa"/>
          </w:tcPr>
          <w:p w:rsidR="00DD18FF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urchasable defenses placed on Map by Player during Game. Structures shoot Projectiles at Enemies.</w:t>
            </w:r>
          </w:p>
        </w:tc>
      </w:tr>
      <w:tr w:rsidR="00160CF4" w:rsidTr="00160CF4">
        <w:trPr>
          <w:trHeight w:val="321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Projectile</w:t>
            </w:r>
          </w:p>
        </w:tc>
        <w:tc>
          <w:tcPr>
            <w:tcW w:w="7104" w:type="dxa"/>
          </w:tcPr>
          <w:p w:rsidR="00160CF4" w:rsidRDefault="001612C6" w:rsidP="001612C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-game objects that damage and eliminate Enemies thus earning Score Points to add to Player’s Score.</w:t>
            </w:r>
          </w:p>
        </w:tc>
      </w:tr>
      <w:tr w:rsidR="00160CF4" w:rsidTr="00160CF4">
        <w:trPr>
          <w:trHeight w:val="307"/>
        </w:trPr>
        <w:tc>
          <w:tcPr>
            <w:tcW w:w="2268" w:type="dxa"/>
          </w:tcPr>
          <w:p w:rsidR="00160CF4" w:rsidRPr="00160CF4" w:rsidRDefault="00160CF4" w:rsidP="00DD18FF">
            <w:pPr>
              <w:rPr>
                <w:rFonts w:ascii="Times New Roman" w:hAnsi="Times New Roman" w:cs="Times New Roman"/>
                <w:u w:val="single"/>
              </w:rPr>
            </w:pPr>
            <w:r w:rsidRPr="00160CF4">
              <w:rPr>
                <w:rFonts w:ascii="Times New Roman" w:hAnsi="Times New Roman" w:cs="Times New Roman"/>
                <w:u w:val="single"/>
              </w:rPr>
              <w:t>Enemy</w:t>
            </w:r>
          </w:p>
        </w:tc>
        <w:tc>
          <w:tcPr>
            <w:tcW w:w="7104" w:type="dxa"/>
          </w:tcPr>
          <w:p w:rsidR="00160CF4" w:rsidRDefault="00350A43" w:rsidP="00350A4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Physical objects that move along </w:t>
            </w:r>
            <w:r w:rsidR="001612C6">
              <w:rPr>
                <w:rFonts w:ascii="Times New Roman" w:hAnsi="Times New Roman" w:cs="Times New Roman"/>
              </w:rPr>
              <w:t xml:space="preserve">Path </w:t>
            </w:r>
            <w:r>
              <w:rPr>
                <w:rFonts w:ascii="Times New Roman" w:hAnsi="Times New Roman" w:cs="Times New Roman"/>
              </w:rPr>
              <w:t xml:space="preserve">on Game’s Map and </w:t>
            </w:r>
            <w:r w:rsidR="001612C6">
              <w:rPr>
                <w:rFonts w:ascii="Times New Roman" w:hAnsi="Times New Roman" w:cs="Times New Roman"/>
              </w:rPr>
              <w:t>can damage Player’s base upon reaching it.</w:t>
            </w:r>
          </w:p>
        </w:tc>
      </w:tr>
    </w:tbl>
    <w:p w:rsidR="00DD18FF" w:rsidRDefault="00DD18FF" w:rsidP="00DD18FF">
      <w:pPr>
        <w:rPr>
          <w:rFonts w:ascii="Times New Roman" w:hAnsi="Times New Roman" w:cs="Times New Roman"/>
        </w:rPr>
      </w:pPr>
    </w:p>
    <w:p w:rsidR="00160CF4" w:rsidRPr="00DD18FF" w:rsidRDefault="00160CF4" w:rsidP="00DD18FF">
      <w:pPr>
        <w:rPr>
          <w:rFonts w:ascii="Times New Roman" w:hAnsi="Times New Roman" w:cs="Times New Roman"/>
        </w:rPr>
      </w:pPr>
    </w:p>
    <w:p w:rsidR="00B2068C" w:rsidRPr="00DD18FF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DD18FF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DD18FF" w:rsidRDefault="00AF5C86" w:rsidP="00AF5C86">
      <w:pPr>
        <w:pStyle w:val="Heading1"/>
        <w:rPr>
          <w:rFonts w:ascii="Times New Roman" w:hAnsi="Times New Roman" w:cs="Times New Roman"/>
        </w:rPr>
      </w:pPr>
      <w:bookmarkStart w:id="50" w:name="_Toc411770717"/>
      <w:r w:rsidRPr="00DD18FF">
        <w:rPr>
          <w:rFonts w:ascii="Times New Roman" w:hAnsi="Times New Roman" w:cs="Times New Roman"/>
        </w:rPr>
        <w:lastRenderedPageBreak/>
        <w:t>References</w:t>
      </w:r>
      <w:bookmarkEnd w:id="50"/>
    </w:p>
    <w:p w:rsidR="00DD18FF" w:rsidRPr="00DD18FF" w:rsidRDefault="00DD18FF">
      <w:pPr>
        <w:pStyle w:val="Heading1"/>
        <w:rPr>
          <w:rFonts w:ascii="Times New Roman" w:hAnsi="Times New Roman" w:cs="Times New Roman"/>
        </w:rPr>
      </w:pPr>
    </w:p>
    <w:sectPr w:rsidR="00DD18FF" w:rsidRPr="00DD18FF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4563" w:rsidRDefault="006E4563" w:rsidP="00F70D38">
      <w:pPr>
        <w:spacing w:after="0" w:line="240" w:lineRule="auto"/>
      </w:pPr>
      <w:r>
        <w:separator/>
      </w:r>
    </w:p>
  </w:endnote>
  <w:endnote w:type="continuationSeparator" w:id="0">
    <w:p w:rsidR="006E4563" w:rsidRDefault="006E4563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A7385">
          <w:rPr>
            <w:noProof/>
          </w:rPr>
          <w:t>26</w:t>
        </w:r>
        <w:r>
          <w:rPr>
            <w:noProof/>
          </w:rPr>
          <w:fldChar w:fldCharType="end"/>
        </w:r>
      </w:sdtContent>
    </w:sdt>
  </w:p>
  <w:p w:rsidR="00D46EE5" w:rsidRDefault="00D46EE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4563" w:rsidRDefault="006E4563" w:rsidP="00F70D38">
      <w:pPr>
        <w:spacing w:after="0" w:line="240" w:lineRule="auto"/>
      </w:pPr>
      <w:r>
        <w:separator/>
      </w:r>
    </w:p>
  </w:footnote>
  <w:footnote w:type="continuationSeparator" w:id="0">
    <w:p w:rsidR="006E4563" w:rsidRDefault="006E4563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46EE5" w:rsidRDefault="00D46EE5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0B1584"/>
    <w:rsid w:val="000D275E"/>
    <w:rsid w:val="00104C23"/>
    <w:rsid w:val="00110984"/>
    <w:rsid w:val="00114E9E"/>
    <w:rsid w:val="001163F6"/>
    <w:rsid w:val="00121477"/>
    <w:rsid w:val="00122494"/>
    <w:rsid w:val="00144199"/>
    <w:rsid w:val="001558C9"/>
    <w:rsid w:val="0015719F"/>
    <w:rsid w:val="00157593"/>
    <w:rsid w:val="00160CF4"/>
    <w:rsid w:val="001612C6"/>
    <w:rsid w:val="00173FAC"/>
    <w:rsid w:val="00175FBA"/>
    <w:rsid w:val="00197D6E"/>
    <w:rsid w:val="001A08AB"/>
    <w:rsid w:val="001B093B"/>
    <w:rsid w:val="001C3016"/>
    <w:rsid w:val="001C6F70"/>
    <w:rsid w:val="001D0436"/>
    <w:rsid w:val="001D37F5"/>
    <w:rsid w:val="001D6EB3"/>
    <w:rsid w:val="001E33B0"/>
    <w:rsid w:val="001E4FE0"/>
    <w:rsid w:val="001F3B00"/>
    <w:rsid w:val="001F3CEC"/>
    <w:rsid w:val="001F3F80"/>
    <w:rsid w:val="001F4AAC"/>
    <w:rsid w:val="002009CD"/>
    <w:rsid w:val="0022016D"/>
    <w:rsid w:val="002216F5"/>
    <w:rsid w:val="0022610E"/>
    <w:rsid w:val="00227986"/>
    <w:rsid w:val="00231697"/>
    <w:rsid w:val="002340DC"/>
    <w:rsid w:val="002433E4"/>
    <w:rsid w:val="002618F8"/>
    <w:rsid w:val="00262579"/>
    <w:rsid w:val="002B6D27"/>
    <w:rsid w:val="002B721E"/>
    <w:rsid w:val="002C67D9"/>
    <w:rsid w:val="002C699E"/>
    <w:rsid w:val="002E0861"/>
    <w:rsid w:val="002E5904"/>
    <w:rsid w:val="002E7CE8"/>
    <w:rsid w:val="002F1B6B"/>
    <w:rsid w:val="002F2A47"/>
    <w:rsid w:val="003063BF"/>
    <w:rsid w:val="003077C5"/>
    <w:rsid w:val="00316AF1"/>
    <w:rsid w:val="00326553"/>
    <w:rsid w:val="00333513"/>
    <w:rsid w:val="003358F4"/>
    <w:rsid w:val="00347130"/>
    <w:rsid w:val="00350A43"/>
    <w:rsid w:val="0036648B"/>
    <w:rsid w:val="0036786C"/>
    <w:rsid w:val="00370266"/>
    <w:rsid w:val="00374142"/>
    <w:rsid w:val="00380D87"/>
    <w:rsid w:val="00381423"/>
    <w:rsid w:val="003831F3"/>
    <w:rsid w:val="003866CE"/>
    <w:rsid w:val="00393E06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0C7B"/>
    <w:rsid w:val="00424678"/>
    <w:rsid w:val="00432559"/>
    <w:rsid w:val="00437CD9"/>
    <w:rsid w:val="0045270D"/>
    <w:rsid w:val="004662B3"/>
    <w:rsid w:val="00472500"/>
    <w:rsid w:val="004755C7"/>
    <w:rsid w:val="0048011B"/>
    <w:rsid w:val="00481D10"/>
    <w:rsid w:val="004855E4"/>
    <w:rsid w:val="00486862"/>
    <w:rsid w:val="0049161A"/>
    <w:rsid w:val="004A4B96"/>
    <w:rsid w:val="004D2E93"/>
    <w:rsid w:val="004D3866"/>
    <w:rsid w:val="00501D46"/>
    <w:rsid w:val="00504380"/>
    <w:rsid w:val="00511AF9"/>
    <w:rsid w:val="00511D7B"/>
    <w:rsid w:val="00525285"/>
    <w:rsid w:val="00527CB3"/>
    <w:rsid w:val="00541812"/>
    <w:rsid w:val="0058299C"/>
    <w:rsid w:val="00582FA5"/>
    <w:rsid w:val="0058759F"/>
    <w:rsid w:val="005916E7"/>
    <w:rsid w:val="00594A82"/>
    <w:rsid w:val="005A4F88"/>
    <w:rsid w:val="005B250D"/>
    <w:rsid w:val="005B491A"/>
    <w:rsid w:val="005B792E"/>
    <w:rsid w:val="005C0935"/>
    <w:rsid w:val="005C2EFB"/>
    <w:rsid w:val="005D3748"/>
    <w:rsid w:val="005D396B"/>
    <w:rsid w:val="005E4958"/>
    <w:rsid w:val="005E5D60"/>
    <w:rsid w:val="00610EB2"/>
    <w:rsid w:val="0061799F"/>
    <w:rsid w:val="00626CA5"/>
    <w:rsid w:val="00632635"/>
    <w:rsid w:val="00644573"/>
    <w:rsid w:val="00652963"/>
    <w:rsid w:val="00653846"/>
    <w:rsid w:val="00657885"/>
    <w:rsid w:val="006578CD"/>
    <w:rsid w:val="00663272"/>
    <w:rsid w:val="0068126E"/>
    <w:rsid w:val="00690471"/>
    <w:rsid w:val="0069173D"/>
    <w:rsid w:val="006A1DF0"/>
    <w:rsid w:val="006A2783"/>
    <w:rsid w:val="006A5B6A"/>
    <w:rsid w:val="006B5103"/>
    <w:rsid w:val="006D67E2"/>
    <w:rsid w:val="006D69F3"/>
    <w:rsid w:val="006E2D59"/>
    <w:rsid w:val="006E4269"/>
    <w:rsid w:val="006E4563"/>
    <w:rsid w:val="006F2C11"/>
    <w:rsid w:val="006F37C1"/>
    <w:rsid w:val="006F5A17"/>
    <w:rsid w:val="007045E4"/>
    <w:rsid w:val="0071041A"/>
    <w:rsid w:val="00720D05"/>
    <w:rsid w:val="00734DE5"/>
    <w:rsid w:val="007629C5"/>
    <w:rsid w:val="00773627"/>
    <w:rsid w:val="00773A41"/>
    <w:rsid w:val="007742F9"/>
    <w:rsid w:val="0078659F"/>
    <w:rsid w:val="00795ED5"/>
    <w:rsid w:val="007A1DA0"/>
    <w:rsid w:val="007B75FB"/>
    <w:rsid w:val="007C1056"/>
    <w:rsid w:val="007C322C"/>
    <w:rsid w:val="007C5F6C"/>
    <w:rsid w:val="007D0E29"/>
    <w:rsid w:val="007D300B"/>
    <w:rsid w:val="007D346B"/>
    <w:rsid w:val="007D42DD"/>
    <w:rsid w:val="007E28E0"/>
    <w:rsid w:val="00831419"/>
    <w:rsid w:val="0083610A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2D05"/>
    <w:rsid w:val="008A5AF8"/>
    <w:rsid w:val="008B2A2A"/>
    <w:rsid w:val="008D02AE"/>
    <w:rsid w:val="008D0D06"/>
    <w:rsid w:val="008D1D17"/>
    <w:rsid w:val="008D31F9"/>
    <w:rsid w:val="00916424"/>
    <w:rsid w:val="00923A05"/>
    <w:rsid w:val="00923E59"/>
    <w:rsid w:val="009321B8"/>
    <w:rsid w:val="009416B9"/>
    <w:rsid w:val="00942F79"/>
    <w:rsid w:val="009724FB"/>
    <w:rsid w:val="009A6CA2"/>
    <w:rsid w:val="009B3063"/>
    <w:rsid w:val="009B3311"/>
    <w:rsid w:val="009B5BDC"/>
    <w:rsid w:val="009B672A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9202D"/>
    <w:rsid w:val="00AB2DB2"/>
    <w:rsid w:val="00AB4489"/>
    <w:rsid w:val="00AC1297"/>
    <w:rsid w:val="00AC2BDE"/>
    <w:rsid w:val="00AD6E9F"/>
    <w:rsid w:val="00AE3C10"/>
    <w:rsid w:val="00AF5C86"/>
    <w:rsid w:val="00B05BA6"/>
    <w:rsid w:val="00B069C7"/>
    <w:rsid w:val="00B2068C"/>
    <w:rsid w:val="00B30A87"/>
    <w:rsid w:val="00B323E4"/>
    <w:rsid w:val="00B36747"/>
    <w:rsid w:val="00B50CFD"/>
    <w:rsid w:val="00B57CEA"/>
    <w:rsid w:val="00B60502"/>
    <w:rsid w:val="00B661DB"/>
    <w:rsid w:val="00B705D9"/>
    <w:rsid w:val="00B70D51"/>
    <w:rsid w:val="00B72A9B"/>
    <w:rsid w:val="00B86337"/>
    <w:rsid w:val="00B87917"/>
    <w:rsid w:val="00BA0615"/>
    <w:rsid w:val="00BA5CBD"/>
    <w:rsid w:val="00BC2A0C"/>
    <w:rsid w:val="00BD2D4D"/>
    <w:rsid w:val="00BD7A90"/>
    <w:rsid w:val="00BE04FE"/>
    <w:rsid w:val="00BE3F2A"/>
    <w:rsid w:val="00BF5745"/>
    <w:rsid w:val="00C053C8"/>
    <w:rsid w:val="00C152E4"/>
    <w:rsid w:val="00C157E9"/>
    <w:rsid w:val="00C46AB9"/>
    <w:rsid w:val="00C47064"/>
    <w:rsid w:val="00C51E16"/>
    <w:rsid w:val="00C56700"/>
    <w:rsid w:val="00C6066C"/>
    <w:rsid w:val="00C6226E"/>
    <w:rsid w:val="00C64AAC"/>
    <w:rsid w:val="00C7235A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0697"/>
    <w:rsid w:val="00CE617E"/>
    <w:rsid w:val="00CE62EB"/>
    <w:rsid w:val="00D03175"/>
    <w:rsid w:val="00D042DF"/>
    <w:rsid w:val="00D31137"/>
    <w:rsid w:val="00D31909"/>
    <w:rsid w:val="00D33C4B"/>
    <w:rsid w:val="00D40612"/>
    <w:rsid w:val="00D46EE5"/>
    <w:rsid w:val="00D511BD"/>
    <w:rsid w:val="00D60292"/>
    <w:rsid w:val="00D61C3B"/>
    <w:rsid w:val="00D751C4"/>
    <w:rsid w:val="00D8606D"/>
    <w:rsid w:val="00D96036"/>
    <w:rsid w:val="00DA7385"/>
    <w:rsid w:val="00DC7BDF"/>
    <w:rsid w:val="00DD18F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36BE6"/>
    <w:rsid w:val="00E4110A"/>
    <w:rsid w:val="00E470FB"/>
    <w:rsid w:val="00E5691D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C2683"/>
    <w:rsid w:val="00ED188B"/>
    <w:rsid w:val="00ED43D7"/>
    <w:rsid w:val="00ED5821"/>
    <w:rsid w:val="00ED7BDD"/>
    <w:rsid w:val="00EE6D18"/>
    <w:rsid w:val="00F0122A"/>
    <w:rsid w:val="00F0337B"/>
    <w:rsid w:val="00F05DB1"/>
    <w:rsid w:val="00F07ED0"/>
    <w:rsid w:val="00F1605C"/>
    <w:rsid w:val="00F17911"/>
    <w:rsid w:val="00F3632D"/>
    <w:rsid w:val="00F41D61"/>
    <w:rsid w:val="00F440FF"/>
    <w:rsid w:val="00F53E7B"/>
    <w:rsid w:val="00F54A27"/>
    <w:rsid w:val="00F70D38"/>
    <w:rsid w:val="00F70EBF"/>
    <w:rsid w:val="00F71A71"/>
    <w:rsid w:val="00F92037"/>
    <w:rsid w:val="00FB01EA"/>
    <w:rsid w:val="00FB0B4C"/>
    <w:rsid w:val="00FB647D"/>
    <w:rsid w:val="00FC666A"/>
    <w:rsid w:val="00FD0DC3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EB88EC-32DE-45D4-B847-A7336E49F2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35</Pages>
  <Words>2991</Words>
  <Characters>17053</Characters>
  <Application>Microsoft Office Word</Application>
  <DocSecurity>0</DocSecurity>
  <Lines>142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00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80</cp:revision>
  <dcterms:created xsi:type="dcterms:W3CDTF">2015-02-06T16:54:00Z</dcterms:created>
  <dcterms:modified xsi:type="dcterms:W3CDTF">2015-02-15T19:08:00Z</dcterms:modified>
</cp:coreProperties>
</file>